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Default Extension="fntdata" ContentType="application/x-fontdata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tags/tag16.xml" ContentType="application/vnd.openxmlformats-officedocument.presentationml.tags+xml"/>
  <Override PartName="/ppt/tags/tag18.xml" ContentType="application/vnd.openxmlformats-officedocument.presentationml.tag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14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tags/tag3.xml" ContentType="application/vnd.openxmlformats-officedocument.presentationml.tags+xml"/>
  <Override PartName="/ppt/notesSlides/notesSlide17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tags/tag17.xml" ContentType="application/vnd.openxmlformats-officedocument.presentationml.tag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15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3651" r:id="rId1"/>
  </p:sldMasterIdLst>
  <p:notesMasterIdLst>
    <p:notesMasterId r:id="rId31"/>
  </p:notesMasterIdLst>
  <p:handoutMasterIdLst>
    <p:handoutMasterId r:id="rId32"/>
  </p:handoutMasterIdLst>
  <p:sldIdLst>
    <p:sldId id="1370" r:id="rId2"/>
    <p:sldId id="1371" r:id="rId3"/>
    <p:sldId id="1456" r:id="rId4"/>
    <p:sldId id="1463" r:id="rId5"/>
    <p:sldId id="1468" r:id="rId6"/>
    <p:sldId id="1414" r:id="rId7"/>
    <p:sldId id="1458" r:id="rId8"/>
    <p:sldId id="1417" r:id="rId9"/>
    <p:sldId id="1418" r:id="rId10"/>
    <p:sldId id="1419" r:id="rId11"/>
    <p:sldId id="1451" r:id="rId12"/>
    <p:sldId id="1428" r:id="rId13"/>
    <p:sldId id="1430" r:id="rId14"/>
    <p:sldId id="1431" r:id="rId15"/>
    <p:sldId id="1459" r:id="rId16"/>
    <p:sldId id="1460" r:id="rId17"/>
    <p:sldId id="1466" r:id="rId18"/>
    <p:sldId id="1469" r:id="rId19"/>
    <p:sldId id="1465" r:id="rId20"/>
    <p:sldId id="1473" r:id="rId21"/>
    <p:sldId id="1474" r:id="rId22"/>
    <p:sldId id="1475" r:id="rId23"/>
    <p:sldId id="1472" r:id="rId24"/>
    <p:sldId id="1476" r:id="rId25"/>
    <p:sldId id="1477" r:id="rId26"/>
    <p:sldId id="1479" r:id="rId27"/>
    <p:sldId id="1478" r:id="rId28"/>
    <p:sldId id="1480" r:id="rId29"/>
    <p:sldId id="1486" r:id="rId30"/>
  </p:sldIdLst>
  <p:sldSz cx="9144000" cy="6858000" type="screen4x3"/>
  <p:notesSz cx="6858000" cy="9296400"/>
  <p:embeddedFontLst>
    <p:embeddedFont>
      <p:font typeface="Tahoma" pitchFamily="34" charset="0"/>
      <p:regular r:id="rId33"/>
      <p:bold r:id="rId34"/>
    </p:embeddedFont>
    <p:embeddedFont>
      <p:font typeface="CMSY10ORIG" pitchFamily="34" charset="0"/>
      <p:regular r:id="rId35"/>
    </p:embeddedFont>
    <p:embeddedFont>
      <p:font typeface="CMR10" pitchFamily="34" charset="0"/>
      <p:regular r:id="rId36"/>
    </p:embeddedFont>
    <p:embeddedFont>
      <p:font typeface="CMBX10" pitchFamily="34" charset="0"/>
      <p:regular r:id="rId37"/>
    </p:embeddedFont>
    <p:embeddedFont>
      <p:font typeface="CMR7" pitchFamily="34" charset="0"/>
      <p:regular r:id="rId38"/>
    </p:embeddedFont>
    <p:embeddedFont>
      <p:font typeface="CMMI10" pitchFamily="34" charset="0"/>
      <p:regular r:id="rId39"/>
    </p:embeddedFont>
    <p:embeddedFont>
      <p:font typeface="cmsy10" pitchFamily="34" charset="0"/>
      <p:regular r:id="rId40"/>
    </p:embeddedFont>
  </p:embeddedFontLst>
  <p:custDataLst>
    <p:tags r:id="rId41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an Negrut" initials="DN" lastIdx="3" clrIdx="0"/>
  <p:cmAuthor id="1" name="negrut" initials="n" lastIdx="8" clrIdx="1"/>
  <p:cmAuthor id="2" name="Dan Negrut" initials="D" lastIdx="3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D0"/>
    <a:srgbClr val="FF9900"/>
    <a:srgbClr val="FFCC81"/>
    <a:srgbClr val="A7BCFF"/>
    <a:srgbClr val="566AFC"/>
    <a:srgbClr val="0000FF"/>
    <a:srgbClr val="FF8181"/>
    <a:srgbClr val="99CCFF"/>
    <a:srgbClr val="FF6600"/>
    <a:srgbClr val="0099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vertBarState="maximized">
    <p:restoredLeft sz="34587" autoAdjust="0"/>
    <p:restoredTop sz="94656" autoAdjust="0"/>
  </p:normalViewPr>
  <p:slideViewPr>
    <p:cSldViewPr>
      <p:cViewPr varScale="1">
        <p:scale>
          <a:sx n="114" d="100"/>
          <a:sy n="114" d="100"/>
        </p:scale>
        <p:origin x="-96" y="-1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129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154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7.fntdata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font" Target="fonts/font2.fntdata"/><Relationship Id="rId42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1.fntdata"/><Relationship Id="rId38" Type="http://schemas.openxmlformats.org/officeDocument/2006/relationships/font" Target="fonts/font6.fntdata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37" Type="http://schemas.openxmlformats.org/officeDocument/2006/relationships/font" Target="fonts/font5.fntdata"/><Relationship Id="rId40" Type="http://schemas.openxmlformats.org/officeDocument/2006/relationships/font" Target="fonts/font8.fntdata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font" Target="fonts/font4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font" Target="fonts/font3.fntdata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2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" y="0"/>
            <a:ext cx="2972421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7" tIns="45713" rIns="91427" bIns="45713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2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029" y="0"/>
            <a:ext cx="2972421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7" tIns="45713" rIns="91427" bIns="45713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2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" y="8829675"/>
            <a:ext cx="2972421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7" tIns="45713" rIns="91427" bIns="45713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2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029" y="8829675"/>
            <a:ext cx="2972421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7" tIns="45713" rIns="91427" bIns="45713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3B1F2A13-956C-4708-A61E-CBABBBEFF8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" y="0"/>
            <a:ext cx="2972421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4" tIns="46582" rIns="93164" bIns="46582" numCol="1" anchor="t" anchorCtr="0" compatLnSpc="1">
            <a:prstTxWarp prst="textNoShape">
              <a:avLst/>
            </a:prstTxWarp>
          </a:bodyPr>
          <a:lstStyle>
            <a:lvl1pPr defTabSz="931726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029" y="0"/>
            <a:ext cx="2972421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4" tIns="46582" rIns="93164" bIns="46582" numCol="1" anchor="t" anchorCtr="0" compatLnSpc="1">
            <a:prstTxWarp prst="textNoShape">
              <a:avLst/>
            </a:prstTxWarp>
          </a:bodyPr>
          <a:lstStyle>
            <a:lvl1pPr algn="r" defTabSz="931726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4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6422" y="4416429"/>
            <a:ext cx="5485158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4" tIns="46582" rIns="93164" bIns="4658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" y="8829675"/>
            <a:ext cx="2972421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4" tIns="46582" rIns="93164" bIns="46582" numCol="1" anchor="b" anchorCtr="0" compatLnSpc="1">
            <a:prstTxWarp prst="textNoShape">
              <a:avLst/>
            </a:prstTxWarp>
          </a:bodyPr>
          <a:lstStyle>
            <a:lvl1pPr defTabSz="931726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029" y="8829675"/>
            <a:ext cx="2972421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4" tIns="46582" rIns="93164" bIns="46582" numCol="1" anchor="b" anchorCtr="0" compatLnSpc="1">
            <a:prstTxWarp prst="textNoShape">
              <a:avLst/>
            </a:prstTxWarp>
          </a:bodyPr>
          <a:lstStyle>
            <a:lvl1pPr algn="r" defTabSz="931726">
              <a:defRPr sz="1200" smtClean="0"/>
            </a:lvl1pPr>
          </a:lstStyle>
          <a:p>
            <a:pPr>
              <a:defRPr/>
            </a:pPr>
            <a:fld id="{F8D30C5E-2BE9-4CAC-AABA-34653A95D7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5925CA-3456-40B9-97D4-F4B39903F971}" type="slidenum">
              <a:rPr lang="en-US"/>
              <a:pPr/>
              <a:t>1</a:t>
            </a:fld>
            <a:endParaRPr lang="en-US"/>
          </a:p>
        </p:txBody>
      </p:sp>
      <p:sp>
        <p:nvSpPr>
          <p:cNvPr id="515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5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E5922AF-28D9-4BD1-868D-5DA8BE7F5C9C}" type="slidenum">
              <a:rPr lang="en-US"/>
              <a:pPr/>
              <a:t>2</a:t>
            </a:fld>
            <a:endParaRPr lang="en-US"/>
          </a:p>
        </p:txBody>
      </p:sp>
      <p:sp>
        <p:nvSpPr>
          <p:cNvPr id="516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95325"/>
            <a:ext cx="4648200" cy="3486150"/>
          </a:xfrm>
          <a:ln/>
        </p:spPr>
      </p:sp>
      <p:sp>
        <p:nvSpPr>
          <p:cNvPr id="516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427" y="4416425"/>
            <a:ext cx="5485158" cy="418465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D30C5E-2BE9-4CAC-AABA-34653A95D749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3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4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5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6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7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8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9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3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5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6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38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9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0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7F066ED-7F34-4D27-A5D5-9DCBC7EA8B9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660E62-4760-4BEA-8726-2AF571E59F7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BDBE25-3DBC-4D25-8D15-E214A2FB87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3A6C93-19F7-4558-AA45-0CFB316011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2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6E52FC-A2BF-46C6-811F-6DA475FD4DE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DA1D11-DD09-4A2E-B623-7C27C5DF212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0AAFDB-E8A0-402B-92D5-FF4BD34738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4B51BE-FBCC-4AE0-827F-C8A4A715D80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C6053D-1E15-4C7F-B6D0-1C30009F8A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1D4DC7-54CC-475B-926C-DB2DC54990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B2080C-D431-4E49-A090-1AD1578CE5A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844252-B4F9-4789-A660-8AEA4B8694C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3072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0727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smtClean="0"/>
            </a:lvl1pPr>
          </a:lstStyle>
          <a:p>
            <a:pPr>
              <a:defRPr/>
            </a:pPr>
            <a:fld id="{B43940AB-5EFD-498A-916F-AC3E230DE37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grpSp>
        <p:nvGrpSpPr>
          <p:cNvPr id="63496" name="Group 8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30729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0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79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1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79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2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3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79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4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79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5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79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6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7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79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8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79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39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79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0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1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2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3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4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79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5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6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7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79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8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79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49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0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1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2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3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79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4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5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6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79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7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79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8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79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59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79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600">
          <a:solidFill>
            <a:schemeClr val="tx1"/>
          </a:solidFill>
          <a:latin typeface="+mn-lt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300">
          <a:solidFill>
            <a:schemeClr val="tx1"/>
          </a:solidFill>
          <a:latin typeface="+mn-lt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png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4" Type="http://schemas.openxmlformats.org/officeDocument/2006/relationships/image" Target="../media/image1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4" Type="http://schemas.openxmlformats.org/officeDocument/2006/relationships/image" Target="../media/image1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4" Type="http://schemas.openxmlformats.org/officeDocument/2006/relationships/image" Target="../media/image1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4" Type="http://schemas.openxmlformats.org/officeDocument/2006/relationships/image" Target="../media/image1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Relationship Id="rId4" Type="http://schemas.openxmlformats.org/officeDocument/2006/relationships/image" Target="../media/image1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4" Type="http://schemas.openxmlformats.org/officeDocument/2006/relationships/image" Target="../media/image19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4" Type="http://schemas.openxmlformats.org/officeDocument/2006/relationships/image" Target="../media/image2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Relationship Id="rId4" Type="http://schemas.openxmlformats.org/officeDocument/2006/relationships/image" Target="../media/image21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Relationship Id="rId4" Type="http://schemas.openxmlformats.org/officeDocument/2006/relationships/image" Target="../media/image2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tags" Target="../tags/tag5.xml"/><Relationship Id="rId7" Type="http://schemas.openxmlformats.org/officeDocument/2006/relationships/image" Target="../media/image4.png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533400"/>
            <a:ext cx="6781800" cy="2133600"/>
          </a:xfrm>
        </p:spPr>
        <p:txBody>
          <a:bodyPr/>
          <a:lstStyle/>
          <a:p>
            <a:pPr algn="ctr" eaLnBrk="1" hangingPunct="1"/>
            <a:r>
              <a:rPr lang="en-US" sz="3200" dirty="0" smtClean="0"/>
              <a:t>ME751 </a:t>
            </a:r>
            <a:br>
              <a:rPr lang="en-US" sz="3200" dirty="0" smtClean="0"/>
            </a:br>
            <a:r>
              <a:rPr lang="en-US" sz="3200" dirty="0" smtClean="0"/>
              <a:t>Advanced Computational Multibody Dynamics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1598612"/>
          </a:xfrm>
        </p:spPr>
        <p:txBody>
          <a:bodyPr/>
          <a:lstStyle/>
          <a:p>
            <a:pPr eaLnBrk="1" hangingPunct="1"/>
            <a:r>
              <a:rPr lang="en-US" sz="2000" dirty="0" smtClean="0"/>
              <a:t>Discussion of Friction and Contact Forces</a:t>
            </a:r>
          </a:p>
          <a:p>
            <a:pPr eaLnBrk="1" hangingPunct="1"/>
            <a:r>
              <a:rPr lang="en-US" sz="2000" dirty="0" smtClean="0"/>
              <a:t>Wrap Up, DEM</a:t>
            </a:r>
          </a:p>
          <a:p>
            <a:pPr eaLnBrk="1" hangingPunct="1"/>
            <a:r>
              <a:rPr lang="en-US" sz="2000" dirty="0" smtClean="0"/>
              <a:t>Start DVI Methods</a:t>
            </a:r>
          </a:p>
          <a:p>
            <a:pPr eaLnBrk="1" hangingPunct="1"/>
            <a:r>
              <a:rPr lang="en-US" sz="1600" dirty="0" smtClean="0"/>
              <a:t>April 15, 2010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193675" y="6321425"/>
            <a:ext cx="12346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900" dirty="0">
                <a:latin typeface="Tahoma" pitchFamily="34" charset="0"/>
              </a:rPr>
              <a:t>© Dan Negrut, </a:t>
            </a:r>
            <a:r>
              <a:rPr lang="en-US" sz="900" dirty="0" smtClean="0">
                <a:latin typeface="Tahoma" pitchFamily="34" charset="0"/>
              </a:rPr>
              <a:t>2010</a:t>
            </a:r>
            <a:r>
              <a:rPr lang="en-US" sz="900" dirty="0">
                <a:latin typeface="Tahoma" pitchFamily="34" charset="0"/>
              </a:rPr>
              <a:t/>
            </a:r>
            <a:br>
              <a:rPr lang="en-US" sz="900" dirty="0">
                <a:latin typeface="Tahoma" pitchFamily="34" charset="0"/>
              </a:rPr>
            </a:br>
            <a:r>
              <a:rPr lang="en-US" sz="900" dirty="0" smtClean="0">
                <a:latin typeface="Tahoma" pitchFamily="34" charset="0"/>
              </a:rPr>
              <a:t>ME751</a:t>
            </a:r>
            <a:r>
              <a:rPr lang="en-US" sz="900" dirty="0">
                <a:latin typeface="Tahoma" pitchFamily="34" charset="0"/>
              </a:rPr>
              <a:t>, UW-Madison</a:t>
            </a:r>
          </a:p>
        </p:txBody>
      </p:sp>
      <p:sp>
        <p:nvSpPr>
          <p:cNvPr id="6" name="Rectangle 5"/>
          <p:cNvSpPr/>
          <p:nvPr/>
        </p:nvSpPr>
        <p:spPr>
          <a:xfrm>
            <a:off x="4724400" y="6105436"/>
            <a:ext cx="4191000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 smtClean="0"/>
              <a:t>“If I wasn't Bob Dylan, I'd probably think that Bob Dylan has a lot of answers myself.” </a:t>
            </a:r>
            <a:br>
              <a:rPr lang="en-US" sz="1100" dirty="0" smtClean="0"/>
            </a:br>
            <a:r>
              <a:rPr lang="en-US" sz="1100" dirty="0" smtClean="0"/>
              <a:t>Bob Dylan</a:t>
            </a:r>
          </a:p>
        </p:txBody>
      </p:sp>
      <p:sp>
        <p:nvSpPr>
          <p:cNvPr id="7" name="TextBox 6"/>
          <p:cNvSpPr txBox="1"/>
          <p:nvPr>
            <p:custDataLst>
              <p:tags r:id="rId1"/>
            </p:custDataLst>
          </p:nvPr>
        </p:nvSpPr>
        <p:spPr>
          <a:xfrm>
            <a:off x="0" y="7112000"/>
            <a:ext cx="9144000" cy="646331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r>
              <a:rPr lang="en-US" dirty="0" err="1" smtClean="0"/>
              <a:t>TexPoint</a:t>
            </a:r>
            <a:r>
              <a:rPr lang="en-US" dirty="0" smtClean="0"/>
              <a:t> fonts used in EMF. </a:t>
            </a:r>
          </a:p>
          <a:p>
            <a:r>
              <a:rPr lang="en-US" dirty="0" smtClean="0"/>
              <a:t>Read the </a:t>
            </a:r>
            <a:r>
              <a:rPr lang="en-US" dirty="0" err="1" smtClean="0"/>
              <a:t>TexPoint</a:t>
            </a:r>
            <a:r>
              <a:rPr lang="en-US" dirty="0" smtClean="0"/>
              <a:t> manual before you delete this box.: </a:t>
            </a:r>
            <a:r>
              <a:rPr lang="en-US" dirty="0" smtClean="0">
                <a:latin typeface="CMSY10ORIG"/>
              </a:rPr>
              <a:t>A</a:t>
            </a:r>
            <a:r>
              <a:rPr lang="en-US" dirty="0" smtClean="0">
                <a:latin typeface="CMR10"/>
              </a:rPr>
              <a:t>A</a:t>
            </a:r>
            <a:r>
              <a:rPr lang="en-US" dirty="0" smtClean="0">
                <a:latin typeface="CMBX10"/>
              </a:rPr>
              <a:t>A</a:t>
            </a:r>
            <a:r>
              <a:rPr lang="en-US" dirty="0" smtClean="0">
                <a:latin typeface="CMR7"/>
              </a:rPr>
              <a:t>A</a:t>
            </a:r>
            <a:r>
              <a:rPr lang="en-US" dirty="0" smtClean="0">
                <a:latin typeface="CMMI10"/>
              </a:rPr>
              <a:t>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7543800" cy="731838"/>
          </a:xfrm>
        </p:spPr>
        <p:txBody>
          <a:bodyPr/>
          <a:lstStyle/>
          <a:p>
            <a:r>
              <a:rPr lang="en-US" sz="3200" dirty="0" smtClean="0"/>
              <a:t>Gravity-driven Dense Granular Flows</a:t>
            </a:r>
          </a:p>
        </p:txBody>
      </p:sp>
      <p:sp>
        <p:nvSpPr>
          <p:cNvPr id="307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smtClean="0"/>
              <a:t> </a:t>
            </a:r>
          </a:p>
        </p:txBody>
      </p:sp>
      <p:pic>
        <p:nvPicPr>
          <p:cNvPr id="7" name="Picture 6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257114" y="1441356"/>
            <a:ext cx="8277697" cy="5188561"/>
          </a:xfrm>
          <a:prstGeom prst="rect">
            <a:avLst/>
          </a:prstGeom>
          <a:noFill/>
          <a:ln/>
          <a:effectLst/>
        </p:spPr>
      </p:pic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 smtClean="0"/>
              <a:t>Radial and axial segregation of granular matter in a rotating cylinder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D. C. </a:t>
            </a:r>
            <a:r>
              <a:rPr lang="en-US" dirty="0" err="1" smtClean="0"/>
              <a:t>Rapaport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457200"/>
            <a:ext cx="7543800" cy="808038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Overview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>
          <a:xfrm>
            <a:off x="381000" y="2133600"/>
            <a:ext cx="8229600" cy="3962400"/>
          </a:xfrm>
        </p:spPr>
        <p:txBody>
          <a:bodyPr/>
          <a:lstStyle/>
          <a:p>
            <a:pPr eaLnBrk="1" hangingPunct="1"/>
            <a:r>
              <a:rPr lang="en-US" dirty="0" smtClean="0"/>
              <a:t>D. C. </a:t>
            </a:r>
            <a:r>
              <a:rPr lang="en-US" dirty="0" err="1" smtClean="0"/>
              <a:t>Rapaport</a:t>
            </a:r>
            <a:r>
              <a:rPr lang="en-US" dirty="0" smtClean="0"/>
              <a:t>, Radial and axial segregation of granular matter in a rotating cylinder: A simulation study, Physical Review E, 75 (2007), pp. 031301.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Uses same DEM concept, yet the way the forces (normal and tangential) are calculated is different</a:t>
            </a:r>
          </a:p>
          <a:p>
            <a:pPr lvl="1" eaLnBrk="1" hangingPunct="1"/>
            <a:r>
              <a:rPr lang="en-US" dirty="0" smtClean="0"/>
              <a:t>Goes to say that there is no one way of computing them, tweaking usually involved in the process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The cylinder contains mixture of granular particles of two different spec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1"/>
          <p:cNvSpPr>
            <a:spLocks noGrp="1"/>
          </p:cNvSpPr>
          <p:nvPr>
            <p:ph type="title"/>
          </p:nvPr>
        </p:nvSpPr>
        <p:spPr>
          <a:xfrm>
            <a:off x="838200" y="76200"/>
            <a:ext cx="5334000" cy="685800"/>
          </a:xfrm>
        </p:spPr>
        <p:txBody>
          <a:bodyPr/>
          <a:lstStyle/>
          <a:p>
            <a:pPr eaLnBrk="1" hangingPunct="1"/>
            <a:r>
              <a:rPr lang="en-US" dirty="0" smtClean="0"/>
              <a:t>Normal Force Model</a:t>
            </a:r>
          </a:p>
        </p:txBody>
      </p:sp>
      <p:sp>
        <p:nvSpPr>
          <p:cNvPr id="1029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>
              <a:buFont typeface="Arial" charset="0"/>
              <a:buNone/>
            </a:pPr>
            <a:r>
              <a:rPr lang="en-US" smtClean="0"/>
              <a:t> </a:t>
            </a:r>
          </a:p>
        </p:txBody>
      </p:sp>
      <p:graphicFrame>
        <p:nvGraphicFramePr>
          <p:cNvPr id="9220" name="Object 4"/>
          <p:cNvGraphicFramePr>
            <a:graphicFrameLocks noChangeAspect="1"/>
          </p:cNvGraphicFramePr>
          <p:nvPr/>
        </p:nvGraphicFramePr>
        <p:xfrm>
          <a:off x="4648200" y="1981200"/>
          <a:ext cx="4281487" cy="3125787"/>
        </p:xfrm>
        <a:graphic>
          <a:graphicData uri="http://schemas.openxmlformats.org/presentationml/2006/ole">
            <p:oleObj spid="_x0000_s9220" name="Visio" r:id="rId5" imgW="4280797" imgH="3126362" progId="Visio.Drawing.11">
              <p:embed/>
            </p:oleObj>
          </a:graphicData>
        </a:graphic>
      </p:graphicFrame>
      <p:pic>
        <p:nvPicPr>
          <p:cNvPr id="10" name="Picture 9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 bwMode="auto">
          <a:xfrm>
            <a:off x="152004" y="990600"/>
            <a:ext cx="4428802" cy="5453332"/>
          </a:xfrm>
          <a:prstGeom prst="rect">
            <a:avLst/>
          </a:prstGeom>
          <a:noFill/>
          <a:ln/>
          <a:effectLst/>
        </p:spPr>
      </p:pic>
      <p:sp>
        <p:nvSpPr>
          <p:cNvPr id="11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>
          <a:xfrm>
            <a:off x="457200" y="198438"/>
            <a:ext cx="8229600" cy="792162"/>
          </a:xfrm>
        </p:spPr>
        <p:txBody>
          <a:bodyPr/>
          <a:lstStyle/>
          <a:p>
            <a:pPr eaLnBrk="1" hangingPunct="1"/>
            <a:r>
              <a:rPr lang="en-US" dirty="0" smtClean="0"/>
              <a:t>Tangential Force Model</a:t>
            </a:r>
          </a:p>
        </p:txBody>
      </p:sp>
      <p:sp>
        <p:nvSpPr>
          <p:cNvPr id="2052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>
              <a:buFont typeface="Arial" charset="0"/>
              <a:buNone/>
            </a:pPr>
            <a:r>
              <a:rPr lang="en-US" smtClean="0"/>
              <a:t> </a:t>
            </a:r>
          </a:p>
        </p:txBody>
      </p:sp>
      <p:pic>
        <p:nvPicPr>
          <p:cNvPr id="8" name="Picture 7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533400" y="1884503"/>
            <a:ext cx="8173736" cy="4821097"/>
          </a:xfrm>
          <a:prstGeom prst="rect">
            <a:avLst/>
          </a:prstGeom>
          <a:noFill/>
          <a:ln/>
          <a:effectLst/>
        </p:spPr>
      </p:pic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l Remarks, DEM</a:t>
            </a:r>
            <a:br>
              <a:rPr lang="en-US" dirty="0" smtClean="0"/>
            </a:br>
            <a:r>
              <a:rPr lang="en-US" dirty="0" smtClean="0"/>
              <a:t>The Good Pa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024063"/>
            <a:ext cx="8229600" cy="4148137"/>
          </a:xfrm>
        </p:spPr>
        <p:txBody>
          <a:bodyPr/>
          <a:lstStyle/>
          <a:p>
            <a:r>
              <a:rPr lang="en-US" dirty="0" smtClean="0"/>
              <a:t>The approach is very straight forward to implement </a:t>
            </a:r>
          </a:p>
          <a:p>
            <a:endParaRPr lang="en-US" dirty="0" smtClean="0"/>
          </a:p>
          <a:p>
            <a:r>
              <a:rPr lang="en-US" dirty="0" smtClean="0"/>
              <a:t>The approach can be integrated easily in the computational framework discussed in ME751</a:t>
            </a:r>
          </a:p>
          <a:p>
            <a:pPr lvl="1"/>
            <a:r>
              <a:rPr lang="en-US" dirty="0" smtClean="0"/>
              <a:t>If interested, Martin has a DEM code both in MATLAB and C that you can use to augment your SimEngine3D</a:t>
            </a:r>
          </a:p>
          <a:p>
            <a:endParaRPr lang="en-US" dirty="0" smtClean="0"/>
          </a:p>
          <a:p>
            <a:r>
              <a:rPr lang="en-US" dirty="0" smtClean="0"/>
              <a:t>Solution method is embarrassingly parallel </a:t>
            </a:r>
          </a:p>
          <a:p>
            <a:pPr lvl="1"/>
            <a:r>
              <a:rPr lang="en-US" dirty="0" smtClean="0"/>
              <a:t>First, on a per-contact basis, compute the frictional contact force</a:t>
            </a:r>
          </a:p>
          <a:p>
            <a:pPr lvl="1"/>
            <a:r>
              <a:rPr lang="en-US" dirty="0" smtClean="0"/>
              <a:t>Second, on a per-body basis, sum up the forces, apply Newton-Euler equations of motion, and do straight numerical integration using an explicit method, say </a:t>
            </a:r>
            <a:r>
              <a:rPr lang="en-US" dirty="0" err="1" smtClean="0"/>
              <a:t>Verlet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l Remarks, DEM</a:t>
            </a:r>
            <a:br>
              <a:rPr lang="en-US" dirty="0" smtClean="0"/>
            </a:br>
            <a:r>
              <a:rPr lang="en-US" dirty="0" smtClean="0"/>
              <a:t>The Bad Pa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989138"/>
            <a:ext cx="8839200" cy="4411662"/>
          </a:xfrm>
        </p:spPr>
        <p:txBody>
          <a:bodyPr/>
          <a:lstStyle/>
          <a:p>
            <a:r>
              <a:rPr lang="en-US" dirty="0" smtClean="0"/>
              <a:t>The approach requires very small integration step-sizes h to maintain stability and accuracy</a:t>
            </a:r>
          </a:p>
          <a:p>
            <a:pPr lvl="1"/>
            <a:r>
              <a:rPr lang="en-US" dirty="0" smtClean="0"/>
              <a:t>This is a fallout of the rigid body assumption that we are working with</a:t>
            </a:r>
          </a:p>
          <a:p>
            <a:endParaRPr lang="en-US" dirty="0" smtClean="0"/>
          </a:p>
          <a:p>
            <a:r>
              <a:rPr lang="en-US" dirty="0" smtClean="0"/>
              <a:t>You want to prevent body interpenetration, stiff springs take care of this</a:t>
            </a:r>
          </a:p>
          <a:p>
            <a:pPr lvl="1"/>
            <a:r>
              <a:rPr lang="en-US" dirty="0" smtClean="0"/>
              <a:t>Stiff springs lead to high transients, numerical integration stability considerations limit step sizes based on the value of the stiffness</a:t>
            </a:r>
          </a:p>
          <a:p>
            <a:pPr lvl="2"/>
            <a:r>
              <a:rPr lang="en-US" dirty="0" smtClean="0"/>
              <a:t>For </a:t>
            </a:r>
            <a:r>
              <a:rPr lang="en-US" dirty="0" err="1" smtClean="0"/>
              <a:t>Hertzian</a:t>
            </a:r>
            <a:r>
              <a:rPr lang="en-US" dirty="0" smtClean="0"/>
              <a:t> models, stiffness (SI units) is of the order </a:t>
            </a:r>
            <a:r>
              <a:rPr lang="en-US" dirty="0" smtClean="0">
                <a:latin typeface="Arial"/>
              </a:rPr>
              <a:t>k=10</a:t>
            </a:r>
            <a:r>
              <a:rPr lang="en-US" baseline="30000" dirty="0" smtClean="0">
                <a:latin typeface="Arial"/>
              </a:rPr>
              <a:t>12</a:t>
            </a:r>
            <a:r>
              <a:rPr lang="en-US" dirty="0" smtClean="0"/>
              <a:t> </a:t>
            </a:r>
            <a:r>
              <a:rPr lang="en-US" dirty="0" smtClean="0">
                <a:latin typeface="cmsy10"/>
              </a:rPr>
              <a:t>)</a:t>
            </a:r>
            <a:r>
              <a:rPr lang="en-US" dirty="0" smtClean="0"/>
              <a:t> step sizes of the order </a:t>
            </a:r>
            <a:r>
              <a:rPr lang="en-US" dirty="0" smtClean="0">
                <a:latin typeface="Arial"/>
              </a:rPr>
              <a:t>h=1/k</a:t>
            </a:r>
            <a:r>
              <a:rPr lang="en-US" baseline="30000" dirty="0" smtClean="0">
                <a:latin typeface="Arial"/>
              </a:rPr>
              <a:t>1/2</a:t>
            </a:r>
            <a:r>
              <a:rPr lang="en-US" dirty="0" smtClean="0"/>
              <a:t> </a:t>
            </a:r>
            <a:r>
              <a:rPr lang="en-US" dirty="0" smtClean="0">
                <a:latin typeface="cmsy10"/>
              </a:rPr>
              <a:t>¼</a:t>
            </a:r>
            <a:r>
              <a:rPr lang="en-US" dirty="0" smtClean="0"/>
              <a:t> </a:t>
            </a:r>
            <a:r>
              <a:rPr lang="en-US" dirty="0" smtClean="0">
                <a:latin typeface="Arial"/>
              </a:rPr>
              <a:t>h=10</a:t>
            </a:r>
            <a:r>
              <a:rPr lang="en-US" baseline="30000" dirty="0" smtClean="0">
                <a:latin typeface="Arial"/>
              </a:rPr>
              <a:t>-6</a:t>
            </a:r>
            <a:r>
              <a:rPr lang="en-US" dirty="0" smtClean="0"/>
              <a:t> </a:t>
            </a:r>
          </a:p>
          <a:p>
            <a:pPr lvl="2"/>
            <a:r>
              <a:rPr lang="en-US" dirty="0" smtClean="0"/>
              <a:t>Takes forever to finish simulation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Because of stiff springs, you see a lot of artificial bounciness in the bodies</a:t>
            </a:r>
          </a:p>
          <a:p>
            <a:pPr lvl="1"/>
            <a:r>
              <a:rPr lang="en-US" dirty="0" smtClean="0"/>
              <a:t>The system never settles, you continuously have some “noise” in the proble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7543800" cy="808038"/>
          </a:xfrm>
        </p:spPr>
        <p:txBody>
          <a:bodyPr/>
          <a:lstStyle/>
          <a:p>
            <a:r>
              <a:rPr lang="en-US" dirty="0" smtClean="0"/>
              <a:t>DEM, Further Rea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065338"/>
            <a:ext cx="8229600" cy="4411662"/>
          </a:xfrm>
        </p:spPr>
        <p:txBody>
          <a:bodyPr/>
          <a:lstStyle/>
          <a:p>
            <a:pPr>
              <a:buNone/>
            </a:pPr>
            <a:r>
              <a:rPr lang="en-US" sz="1400" dirty="0" smtClean="0"/>
              <a:t>[1]	D. </a:t>
            </a:r>
            <a:r>
              <a:rPr lang="en-US" sz="1400" dirty="0" err="1" smtClean="0"/>
              <a:t>Ertas</a:t>
            </a:r>
            <a:r>
              <a:rPr lang="en-US" sz="1400" dirty="0" smtClean="0"/>
              <a:t>, G. </a:t>
            </a:r>
            <a:r>
              <a:rPr lang="en-US" sz="1400" dirty="0" err="1" smtClean="0"/>
              <a:t>Grest</a:t>
            </a:r>
            <a:r>
              <a:rPr lang="en-US" sz="1400" dirty="0" smtClean="0"/>
              <a:t>, T. Halsey, D. Levine and L. </a:t>
            </a:r>
            <a:r>
              <a:rPr lang="en-US" sz="1400" dirty="0" err="1" smtClean="0"/>
              <a:t>Silbert</a:t>
            </a:r>
            <a:r>
              <a:rPr lang="en-US" sz="1400" dirty="0" smtClean="0"/>
              <a:t>, </a:t>
            </a:r>
            <a:r>
              <a:rPr lang="en-US" sz="1400" i="1" dirty="0" smtClean="0"/>
              <a:t>Gravity-driven dense granular flows</a:t>
            </a:r>
            <a:r>
              <a:rPr lang="en-US" sz="1400" dirty="0" smtClean="0"/>
              <a:t>, EPL (</a:t>
            </a:r>
            <a:r>
              <a:rPr lang="en-US" sz="1400" dirty="0" err="1" smtClean="0"/>
              <a:t>Europhysics</a:t>
            </a:r>
            <a:r>
              <a:rPr lang="en-US" sz="1400" dirty="0" smtClean="0"/>
              <a:t> Letters), 56 (2001), pp. 214-220.</a:t>
            </a:r>
          </a:p>
          <a:p>
            <a:pPr>
              <a:buNone/>
            </a:pPr>
            <a:r>
              <a:rPr lang="en-US" sz="1400" dirty="0" smtClean="0"/>
              <a:t>[2]	H. </a:t>
            </a:r>
            <a:r>
              <a:rPr lang="en-US" sz="1400" dirty="0" err="1" smtClean="0"/>
              <a:t>Kruggel</a:t>
            </a:r>
            <a:r>
              <a:rPr lang="en-US" sz="1400" dirty="0" smtClean="0"/>
              <a:t>-Emden, E. </a:t>
            </a:r>
            <a:r>
              <a:rPr lang="en-US" sz="1400" dirty="0" err="1" smtClean="0"/>
              <a:t>Simsek</a:t>
            </a:r>
            <a:r>
              <a:rPr lang="en-US" sz="1400" dirty="0" smtClean="0"/>
              <a:t>, S. </a:t>
            </a:r>
            <a:r>
              <a:rPr lang="en-US" sz="1400" dirty="0" err="1" smtClean="0"/>
              <a:t>Rickelt</a:t>
            </a:r>
            <a:r>
              <a:rPr lang="en-US" sz="1400" dirty="0" smtClean="0"/>
              <a:t>, S. </a:t>
            </a:r>
            <a:r>
              <a:rPr lang="en-US" sz="1400" dirty="0" err="1" smtClean="0"/>
              <a:t>Wirtz</a:t>
            </a:r>
            <a:r>
              <a:rPr lang="en-US" sz="1400" dirty="0" smtClean="0"/>
              <a:t> and V. Scherer, </a:t>
            </a:r>
            <a:r>
              <a:rPr lang="en-US" sz="1400" i="1" dirty="0" smtClean="0"/>
              <a:t>Review and extension of normal force models for the Discrete Element Method</a:t>
            </a:r>
            <a:r>
              <a:rPr lang="en-US" sz="1400" dirty="0" smtClean="0"/>
              <a:t>, Powder Technology, 171 (2007), pp. 157-173.</a:t>
            </a:r>
          </a:p>
          <a:p>
            <a:pPr>
              <a:buNone/>
            </a:pPr>
            <a:r>
              <a:rPr lang="en-US" sz="1400" dirty="0" smtClean="0"/>
              <a:t>[3]	H. </a:t>
            </a:r>
            <a:r>
              <a:rPr lang="en-US" sz="1400" dirty="0" err="1" smtClean="0"/>
              <a:t>Kruggel</a:t>
            </a:r>
            <a:r>
              <a:rPr lang="en-US" sz="1400" dirty="0" smtClean="0"/>
              <a:t>-Emden, S. </a:t>
            </a:r>
            <a:r>
              <a:rPr lang="en-US" sz="1400" dirty="0" err="1" smtClean="0"/>
              <a:t>Wirtz</a:t>
            </a:r>
            <a:r>
              <a:rPr lang="en-US" sz="1400" dirty="0" smtClean="0"/>
              <a:t> and V. Scherer, </a:t>
            </a:r>
            <a:r>
              <a:rPr lang="en-US" sz="1400" i="1" dirty="0" smtClean="0"/>
              <a:t>A study on tangential force laws applicable to the discrete element method (DEM) for materials with </a:t>
            </a:r>
            <a:r>
              <a:rPr lang="en-US" sz="1400" i="1" dirty="0" err="1" smtClean="0"/>
              <a:t>viscoelastic</a:t>
            </a:r>
            <a:r>
              <a:rPr lang="en-US" sz="1400" i="1" dirty="0" smtClean="0"/>
              <a:t> or plastic behavior</a:t>
            </a:r>
            <a:r>
              <a:rPr lang="en-US" sz="1400" dirty="0" smtClean="0"/>
              <a:t>, Chemical Engineering Science (2007).</a:t>
            </a:r>
          </a:p>
          <a:p>
            <a:pPr>
              <a:buNone/>
            </a:pPr>
            <a:r>
              <a:rPr lang="en-US" sz="1400" dirty="0" smtClean="0"/>
              <a:t>[4]	D. C. </a:t>
            </a:r>
            <a:r>
              <a:rPr lang="en-US" sz="1400" dirty="0" err="1" smtClean="0"/>
              <a:t>Rapaport</a:t>
            </a:r>
            <a:r>
              <a:rPr lang="en-US" sz="1400" dirty="0" smtClean="0"/>
              <a:t>, </a:t>
            </a:r>
            <a:r>
              <a:rPr lang="en-US" sz="1400" i="1" dirty="0" smtClean="0"/>
              <a:t>Radial and axial segregation of granular matter in a rotating cylinder: A simulation study</a:t>
            </a:r>
            <a:r>
              <a:rPr lang="en-US" sz="1400" dirty="0" smtClean="0"/>
              <a:t>, Physical Review E, 75 (2007), pp. 031301.</a:t>
            </a:r>
          </a:p>
          <a:p>
            <a:pPr>
              <a:buNone/>
            </a:pPr>
            <a:r>
              <a:rPr lang="en-US" sz="1400" dirty="0" smtClean="0"/>
              <a:t>[5]	L. </a:t>
            </a:r>
            <a:r>
              <a:rPr lang="en-US" sz="1400" dirty="0" err="1" smtClean="0"/>
              <a:t>Silbert</a:t>
            </a:r>
            <a:r>
              <a:rPr lang="en-US" sz="1400" dirty="0" smtClean="0"/>
              <a:t>, D. </a:t>
            </a:r>
            <a:r>
              <a:rPr lang="en-US" sz="1400" dirty="0" err="1" smtClean="0"/>
              <a:t>Ertas</a:t>
            </a:r>
            <a:r>
              <a:rPr lang="en-US" sz="1400" dirty="0" smtClean="0"/>
              <a:t>, G. </a:t>
            </a:r>
            <a:r>
              <a:rPr lang="en-US" sz="1400" dirty="0" err="1" smtClean="0"/>
              <a:t>Grest</a:t>
            </a:r>
            <a:r>
              <a:rPr lang="en-US" sz="1400" dirty="0" smtClean="0"/>
              <a:t>, T. Halsey, D. Levine and S. Plimpton, </a:t>
            </a:r>
            <a:r>
              <a:rPr lang="en-US" sz="1400" i="1" dirty="0" smtClean="0"/>
              <a:t>Granular flow down an inclined plane: Bagnold scaling and rheology</a:t>
            </a:r>
            <a:r>
              <a:rPr lang="en-US" sz="1400" dirty="0" smtClean="0"/>
              <a:t>, Physical Review E, 64 (2001), pp. 51302.</a:t>
            </a:r>
          </a:p>
          <a:p>
            <a:pPr>
              <a:buNone/>
            </a:pPr>
            <a:r>
              <a:rPr lang="en-US" sz="1400" dirty="0" smtClean="0"/>
              <a:t>[6]	L. Vu-</a:t>
            </a:r>
            <a:r>
              <a:rPr lang="en-US" sz="1400" dirty="0" err="1" smtClean="0"/>
              <a:t>Quoc</a:t>
            </a:r>
            <a:r>
              <a:rPr lang="en-US" sz="1400" dirty="0" smtClean="0"/>
              <a:t>, L. </a:t>
            </a:r>
            <a:r>
              <a:rPr lang="en-US" sz="1400" dirty="0" err="1" smtClean="0"/>
              <a:t>Lesburg</a:t>
            </a:r>
            <a:r>
              <a:rPr lang="en-US" sz="1400" dirty="0" smtClean="0"/>
              <a:t> and X. Zhang, </a:t>
            </a:r>
            <a:r>
              <a:rPr lang="en-US" sz="1400" i="1" dirty="0" smtClean="0"/>
              <a:t>An accurate tangential force–displacement model for granular-flow simulations: Contacting spheres with plastic deformation, force-driven formulation</a:t>
            </a:r>
            <a:r>
              <a:rPr lang="en-US" sz="1400" dirty="0" smtClean="0"/>
              <a:t>, Journal of Computational Physics, 196 (2004), pp. 298-326.</a:t>
            </a:r>
          </a:p>
          <a:p>
            <a:pPr>
              <a:buNone/>
            </a:pPr>
            <a:r>
              <a:rPr lang="en-US" sz="1400" dirty="0" smtClean="0"/>
              <a:t>[7]	L. Vu-</a:t>
            </a:r>
            <a:r>
              <a:rPr lang="en-US" sz="1400" dirty="0" err="1" smtClean="0"/>
              <a:t>Quoc</a:t>
            </a:r>
            <a:r>
              <a:rPr lang="en-US" sz="1400" dirty="0" smtClean="0"/>
              <a:t>, X. Zhang and L. </a:t>
            </a:r>
            <a:r>
              <a:rPr lang="en-US" sz="1400" dirty="0" err="1" smtClean="0"/>
              <a:t>Lesburg</a:t>
            </a:r>
            <a:r>
              <a:rPr lang="en-US" sz="1400" dirty="0" smtClean="0"/>
              <a:t>, </a:t>
            </a:r>
            <a:r>
              <a:rPr lang="en-US" sz="1400" i="1" dirty="0" smtClean="0"/>
              <a:t>A normal force-displacement model for contacting spheres accounting for plastic deformation: force-driven formulation</a:t>
            </a:r>
            <a:r>
              <a:rPr lang="en-US" sz="1400" dirty="0" smtClean="0"/>
              <a:t>, Journal of Applied Mechanics, 67 (2000), pp. 363.</a:t>
            </a:r>
          </a:p>
          <a:p>
            <a:pPr>
              <a:buNone/>
            </a:pPr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895600"/>
            <a:ext cx="7543800" cy="1295400"/>
          </a:xfrm>
          <a:solidFill>
            <a:srgbClr val="FFC000"/>
          </a:solidFill>
        </p:spPr>
        <p:txBody>
          <a:bodyPr/>
          <a:lstStyle/>
          <a:p>
            <a:pPr algn="ctr"/>
            <a:r>
              <a:rPr lang="en-US" dirty="0" smtClean="0"/>
              <a:t>Differential Variational Inequality Method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04800"/>
            <a:ext cx="7543800" cy="731838"/>
          </a:xfrm>
        </p:spPr>
        <p:txBody>
          <a:bodyPr/>
          <a:lstStyle/>
          <a:p>
            <a:r>
              <a:rPr lang="en-US" dirty="0" smtClean="0"/>
              <a:t>General Comments, DV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795462"/>
            <a:ext cx="8686800" cy="4833938"/>
          </a:xfrm>
        </p:spPr>
        <p:txBody>
          <a:bodyPr/>
          <a:lstStyle/>
          <a:p>
            <a:r>
              <a:rPr lang="en-US" dirty="0" smtClean="0"/>
              <a:t>Differential Variational Inequality (DVI): a set of differential equations that hold in conjunction with a collection of constraints, both equality and inequality </a:t>
            </a:r>
          </a:p>
          <a:p>
            <a:pPr lvl="1"/>
            <a:r>
              <a:rPr lang="en-US" dirty="0" smtClean="0"/>
              <a:t>Recall the constrained equations of motion we dealt with: we had the Newton-Euler equations of motion</a:t>
            </a:r>
          </a:p>
          <a:p>
            <a:pPr lvl="1"/>
            <a:r>
              <a:rPr lang="en-US" dirty="0" smtClean="0"/>
              <a:t>Their solution also satisfied a set of kinematic constraints coming from joints</a:t>
            </a:r>
          </a:p>
          <a:p>
            <a:pPr lvl="2"/>
            <a:r>
              <a:rPr lang="en-US" dirty="0" smtClean="0"/>
              <a:t>These constraints are called bilateral constraints</a:t>
            </a:r>
          </a:p>
          <a:p>
            <a:pPr lvl="2"/>
            <a:r>
              <a:rPr lang="en-US" dirty="0" smtClean="0"/>
              <a:t>When dealing with contacts, the non-penetration condition will be captured as a unilateral constraint</a:t>
            </a:r>
          </a:p>
          <a:p>
            <a:pPr lvl="3"/>
            <a:r>
              <a:rPr lang="en-US" dirty="0" smtClean="0"/>
              <a:t>At the point of contact, relative to body 1, body 2 can move outwards, but not inwards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While there is a lot of common sense intuition behind DEM, approaches that draw on the DVI are very non-intuitive (at least for me)</a:t>
            </a:r>
          </a:p>
          <a:p>
            <a:pPr lvl="1"/>
            <a:r>
              <a:rPr lang="en-US" dirty="0" smtClean="0"/>
              <a:t>Developed mostly by mathematicians (scary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7543800" cy="682844"/>
          </a:xfrm>
        </p:spPr>
        <p:txBody>
          <a:bodyPr/>
          <a:lstStyle/>
          <a:p>
            <a:pPr eaLnBrk="1" hangingPunct="1"/>
            <a:r>
              <a:rPr lang="en-US" dirty="0" smtClean="0"/>
              <a:t>Before we get started…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34400" cy="5410200"/>
          </a:xfrm>
        </p:spPr>
        <p:txBody>
          <a:bodyPr/>
          <a:lstStyle/>
          <a:p>
            <a:pPr eaLnBrk="1" hangingPunct="1"/>
            <a:r>
              <a:rPr lang="en-US" sz="1800" dirty="0" smtClean="0"/>
              <a:t>Last Time:</a:t>
            </a:r>
          </a:p>
          <a:p>
            <a:pPr lvl="1" eaLnBrk="1" hangingPunct="1"/>
            <a:r>
              <a:rPr lang="en-US" sz="1600" dirty="0" smtClean="0"/>
              <a:t>Took care of some loose ends: Initial Conditions, Flow Chart for Dynamics Problem</a:t>
            </a:r>
          </a:p>
          <a:p>
            <a:pPr lvl="1" eaLnBrk="1" hangingPunct="1"/>
            <a:r>
              <a:rPr lang="en-US" sz="1600" dirty="0" smtClean="0"/>
              <a:t>Started handling Contact and Friction </a:t>
            </a:r>
            <a:r>
              <a:rPr lang="en-US" sz="1600" dirty="0" smtClean="0">
                <a:latin typeface="cmsy10"/>
              </a:rPr>
              <a:t>!</a:t>
            </a:r>
            <a:r>
              <a:rPr lang="en-US" sz="1600" dirty="0" smtClean="0"/>
              <a:t> discussed DEM</a:t>
            </a:r>
          </a:p>
          <a:p>
            <a:pPr lvl="3" eaLnBrk="1" hangingPunct="1"/>
            <a:endParaRPr lang="en-US" dirty="0" smtClean="0"/>
          </a:p>
          <a:p>
            <a:pPr eaLnBrk="1" hangingPunct="1"/>
            <a:r>
              <a:rPr lang="en-US" sz="1800" dirty="0" smtClean="0"/>
              <a:t>Today:</a:t>
            </a:r>
          </a:p>
          <a:p>
            <a:pPr lvl="1" eaLnBrk="1" hangingPunct="1"/>
            <a:r>
              <a:rPr lang="en-US" sz="1600" dirty="0" smtClean="0"/>
              <a:t>Wrap up DEM</a:t>
            </a:r>
          </a:p>
          <a:p>
            <a:pPr lvl="1" eaLnBrk="1" hangingPunct="1"/>
            <a:r>
              <a:rPr lang="en-US" sz="1600" dirty="0" smtClean="0"/>
              <a:t>Start DVI (last topic discussed in ME751)</a:t>
            </a:r>
          </a:p>
          <a:p>
            <a:pPr lvl="3" eaLnBrk="1" hangingPunct="1"/>
            <a:endParaRPr lang="en-US" dirty="0" smtClean="0"/>
          </a:p>
          <a:p>
            <a:pPr eaLnBrk="1" hangingPunct="1"/>
            <a:r>
              <a:rPr lang="en-US" sz="1800" dirty="0" smtClean="0"/>
              <a:t>HW</a:t>
            </a:r>
          </a:p>
          <a:p>
            <a:pPr lvl="1" eaLnBrk="1" hangingPunct="1"/>
            <a:r>
              <a:rPr lang="en-US" sz="1600" dirty="0" smtClean="0"/>
              <a:t>New assignment posted later today</a:t>
            </a:r>
          </a:p>
          <a:p>
            <a:pPr lvl="1" eaLnBrk="1" hangingPunct="1"/>
            <a:r>
              <a:rPr lang="en-US" sz="1600" dirty="0" smtClean="0"/>
              <a:t>See yesterday’s email for logistics in terms of last two assignments</a:t>
            </a:r>
          </a:p>
          <a:p>
            <a:pPr lvl="3" eaLnBrk="1" hangingPunct="1"/>
            <a:endParaRPr lang="en-US" sz="1200" dirty="0" smtClean="0"/>
          </a:p>
          <a:p>
            <a:pPr eaLnBrk="1" hangingPunct="1"/>
            <a:r>
              <a:rPr lang="en-US" sz="1800" dirty="0" smtClean="0"/>
              <a:t>Final Project</a:t>
            </a:r>
          </a:p>
          <a:p>
            <a:pPr lvl="1" eaLnBrk="1" hangingPunct="1"/>
            <a:r>
              <a:rPr lang="en-US" sz="1400" dirty="0" smtClean="0"/>
              <a:t>Presentation only</a:t>
            </a:r>
          </a:p>
          <a:p>
            <a:pPr lvl="1" eaLnBrk="1" hangingPunct="1"/>
            <a:r>
              <a:rPr lang="en-US" sz="1400" dirty="0" smtClean="0"/>
              <a:t>Email software and PPT presentation at least 12 hours prior to your presentation time slot</a:t>
            </a:r>
          </a:p>
          <a:p>
            <a:pPr lvl="1" eaLnBrk="1" hangingPunct="1"/>
            <a:r>
              <a:rPr lang="en-US" sz="1400" dirty="0" smtClean="0"/>
              <a:t>Four students picked their time slots</a:t>
            </a:r>
          </a:p>
          <a:p>
            <a:pPr lvl="2" eaLnBrk="1" hangingPunct="1"/>
            <a:endParaRPr lang="en-US" sz="1400" dirty="0" smtClean="0"/>
          </a:p>
          <a:p>
            <a:pPr eaLnBrk="1" hangingPunct="1"/>
            <a:r>
              <a:rPr lang="en-US" sz="1800" dirty="0" smtClean="0"/>
              <a:t>Trip to John Deere &amp; NADS:</a:t>
            </a:r>
          </a:p>
          <a:p>
            <a:pPr lvl="1" eaLnBrk="1" hangingPunct="1"/>
            <a:r>
              <a:rPr lang="en-US" sz="1400" dirty="0" smtClean="0"/>
              <a:t>John Deere looks questionab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</a:t>
            </a:fld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7543800" cy="1219200"/>
          </a:xfrm>
        </p:spPr>
        <p:txBody>
          <a:bodyPr/>
          <a:lstStyle/>
          <a:p>
            <a:r>
              <a:rPr lang="en-US" sz="3200" dirty="0" smtClean="0"/>
              <a:t>DVI-Based Methods</a:t>
            </a:r>
            <a:br>
              <a:rPr lang="en-US" sz="3200" dirty="0" smtClean="0"/>
            </a:br>
            <a:r>
              <a:rPr lang="en-US" sz="3200" dirty="0" smtClean="0"/>
              <a:t>General Comments</a:t>
            </a:r>
          </a:p>
        </p:txBody>
      </p:sp>
      <p:sp>
        <p:nvSpPr>
          <p:cNvPr id="205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smtClean="0"/>
              <a:t> </a:t>
            </a:r>
          </a:p>
        </p:txBody>
      </p:sp>
      <p:pic>
        <p:nvPicPr>
          <p:cNvPr id="8" name="Picture 7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228600" y="2362193"/>
            <a:ext cx="8660576" cy="3733815"/>
          </a:xfrm>
          <a:prstGeom prst="rect">
            <a:avLst/>
          </a:prstGeom>
          <a:noFill/>
          <a:ln/>
          <a:effectLst/>
        </p:spPr>
      </p:pic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0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7543800" cy="655638"/>
          </a:xfrm>
        </p:spPr>
        <p:txBody>
          <a:bodyPr/>
          <a:lstStyle/>
          <a:p>
            <a:r>
              <a:rPr lang="en-US" sz="3200" dirty="0" smtClean="0"/>
              <a:t>Bilateral vs. Unilateral Constraints</a:t>
            </a:r>
          </a:p>
        </p:txBody>
      </p:sp>
      <p:sp>
        <p:nvSpPr>
          <p:cNvPr id="205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smtClean="0"/>
              <a:t> </a:t>
            </a:r>
          </a:p>
        </p:txBody>
      </p:sp>
      <p:pic>
        <p:nvPicPr>
          <p:cNvPr id="8" name="Picture 7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95438" y="1828800"/>
            <a:ext cx="8878935" cy="4868226"/>
          </a:xfrm>
          <a:prstGeom prst="rect">
            <a:avLst/>
          </a:prstGeom>
          <a:noFill/>
          <a:ln/>
          <a:effectLst/>
        </p:spPr>
      </p:pic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7543800" cy="1143000"/>
          </a:xfrm>
        </p:spPr>
        <p:txBody>
          <a:bodyPr/>
          <a:lstStyle/>
          <a:p>
            <a:r>
              <a:rPr lang="en-US" sz="3200" dirty="0" smtClean="0"/>
              <a:t>DVI-Based Methods:</a:t>
            </a:r>
            <a:br>
              <a:rPr lang="en-US" sz="3200" dirty="0" smtClean="0"/>
            </a:br>
            <a:r>
              <a:rPr lang="en-US" sz="3200" dirty="0" smtClean="0"/>
              <a:t>Notation Used</a:t>
            </a:r>
          </a:p>
        </p:txBody>
      </p:sp>
      <p:sp>
        <p:nvSpPr>
          <p:cNvPr id="205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smtClean="0"/>
              <a:t> </a:t>
            </a:r>
          </a:p>
        </p:txBody>
      </p:sp>
      <p:pic>
        <p:nvPicPr>
          <p:cNvPr id="6" name="Picture 5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380764" y="2286000"/>
            <a:ext cx="8409789" cy="3613740"/>
          </a:xfrm>
          <a:prstGeom prst="rect">
            <a:avLst/>
          </a:prstGeom>
          <a:noFill/>
          <a:ln/>
          <a:effectLst/>
        </p:spPr>
      </p:pic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58762"/>
            <a:ext cx="7848600" cy="884238"/>
          </a:xfrm>
        </p:spPr>
        <p:txBody>
          <a:bodyPr/>
          <a:lstStyle/>
          <a:p>
            <a:r>
              <a:rPr lang="en-US" dirty="0" smtClean="0"/>
              <a:t>Body A – Body B Contact Scenari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6126" y="2133600"/>
            <a:ext cx="3736874" cy="355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7" descr="1200spheres"/>
          <p:cNvPicPr>
            <a:picLocks noChangeAspect="1" noChangeArrowheads="1"/>
          </p:cNvPicPr>
          <p:nvPr/>
        </p:nvPicPr>
        <p:blipFill>
          <a:blip r:embed="rId3" cstate="print"/>
          <a:srcRect t="20930"/>
          <a:stretch>
            <a:fillRect/>
          </a:stretch>
        </p:blipFill>
        <p:spPr bwMode="auto">
          <a:xfrm>
            <a:off x="5697537" y="1905000"/>
            <a:ext cx="2913063" cy="1727200"/>
          </a:xfrm>
          <a:prstGeom prst="rect">
            <a:avLst/>
          </a:prstGeom>
          <a:noFill/>
        </p:spPr>
      </p:pic>
      <p:grpSp>
        <p:nvGrpSpPr>
          <p:cNvPr id="7" name="Group 12"/>
          <p:cNvGrpSpPr>
            <a:grpSpLocks/>
          </p:cNvGrpSpPr>
          <p:nvPr/>
        </p:nvGrpSpPr>
        <p:grpSpPr bwMode="auto">
          <a:xfrm>
            <a:off x="1036637" y="2016125"/>
            <a:ext cx="5867400" cy="3952875"/>
            <a:chOff x="228" y="1620"/>
            <a:chExt cx="3696" cy="2490"/>
          </a:xfrm>
        </p:grpSpPr>
        <p:sp>
          <p:nvSpPr>
            <p:cNvPr id="8" name="Oval 8"/>
            <p:cNvSpPr>
              <a:spLocks noChangeArrowheads="1"/>
            </p:cNvSpPr>
            <p:nvPr/>
          </p:nvSpPr>
          <p:spPr bwMode="auto">
            <a:xfrm>
              <a:off x="3816" y="1986"/>
              <a:ext cx="108" cy="108"/>
            </a:xfrm>
            <a:prstGeom prst="ellipse">
              <a:avLst/>
            </a:prstGeom>
            <a:noFill/>
            <a:ln w="19050">
              <a:solidFill>
                <a:srgbClr val="66FF33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 flipH="1">
              <a:off x="2790" y="2088"/>
              <a:ext cx="1098" cy="1476"/>
            </a:xfrm>
            <a:prstGeom prst="line">
              <a:avLst/>
            </a:prstGeom>
            <a:noFill/>
            <a:ln w="19050">
              <a:solidFill>
                <a:srgbClr val="66FF33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 flipH="1" flipV="1">
              <a:off x="1920" y="1638"/>
              <a:ext cx="1908" cy="354"/>
            </a:xfrm>
            <a:prstGeom prst="line">
              <a:avLst/>
            </a:prstGeom>
            <a:noFill/>
            <a:ln w="19050">
              <a:solidFill>
                <a:srgbClr val="66FF33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1" name="Oval 11"/>
            <p:cNvSpPr>
              <a:spLocks noChangeArrowheads="1"/>
            </p:cNvSpPr>
            <p:nvPr/>
          </p:nvSpPr>
          <p:spPr bwMode="auto">
            <a:xfrm>
              <a:off x="228" y="1620"/>
              <a:ext cx="2796" cy="2490"/>
            </a:xfrm>
            <a:prstGeom prst="ellipse">
              <a:avLst/>
            </a:prstGeom>
            <a:noFill/>
            <a:ln w="19050">
              <a:solidFill>
                <a:srgbClr val="66FF33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itle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7543800" cy="1143000"/>
          </a:xfrm>
        </p:spPr>
        <p:txBody>
          <a:bodyPr/>
          <a:lstStyle/>
          <a:p>
            <a:r>
              <a:rPr lang="en-US" sz="3200" dirty="0" smtClean="0"/>
              <a:t>Defining the Normal and Tangential Forces</a:t>
            </a:r>
          </a:p>
        </p:txBody>
      </p:sp>
      <p:sp>
        <p:nvSpPr>
          <p:cNvPr id="205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smtClean="0"/>
              <a:t> </a:t>
            </a:r>
          </a:p>
        </p:txBody>
      </p:sp>
      <p:pic>
        <p:nvPicPr>
          <p:cNvPr id="9" name="Picture 8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229122" y="1688157"/>
            <a:ext cx="8533776" cy="4788257"/>
          </a:xfrm>
          <a:prstGeom prst="rect">
            <a:avLst/>
          </a:prstGeom>
          <a:noFill/>
          <a:ln/>
          <a:effectLst/>
        </p:spPr>
      </p:pic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itle 1"/>
          <p:cNvSpPr>
            <a:spLocks noGrp="1"/>
          </p:cNvSpPr>
          <p:nvPr>
            <p:ph type="title"/>
          </p:nvPr>
        </p:nvSpPr>
        <p:spPr>
          <a:xfrm>
            <a:off x="76200" y="304800"/>
            <a:ext cx="7848600" cy="1143000"/>
          </a:xfrm>
        </p:spPr>
        <p:txBody>
          <a:bodyPr/>
          <a:lstStyle/>
          <a:p>
            <a:r>
              <a:rPr lang="en-US" sz="3200" dirty="0" smtClean="0"/>
              <a:t>DVI-Based Methods</a:t>
            </a:r>
            <a:br>
              <a:rPr lang="en-US" sz="3200" dirty="0" smtClean="0"/>
            </a:br>
            <a:r>
              <a:rPr lang="en-US" sz="3200" dirty="0" smtClean="0"/>
              <a:t>Unknowns and Quick DEM Comparison </a:t>
            </a:r>
          </a:p>
        </p:txBody>
      </p:sp>
      <p:sp>
        <p:nvSpPr>
          <p:cNvPr id="205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smtClean="0"/>
              <a:t> </a:t>
            </a:r>
          </a:p>
        </p:txBody>
      </p:sp>
      <p:pic>
        <p:nvPicPr>
          <p:cNvPr id="10" name="Picture 9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301682" y="2133600"/>
            <a:ext cx="8537518" cy="4219666"/>
          </a:xfrm>
          <a:prstGeom prst="rect">
            <a:avLst/>
          </a:prstGeom>
          <a:noFill/>
          <a:ln/>
          <a:effectLst/>
        </p:spPr>
      </p:pic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7543800" cy="1295400"/>
          </a:xfrm>
        </p:spPr>
        <p:txBody>
          <a:bodyPr/>
          <a:lstStyle/>
          <a:p>
            <a:r>
              <a:rPr lang="en-US" sz="3200" dirty="0" smtClean="0"/>
              <a:t>DVI-Based Methods</a:t>
            </a:r>
            <a:br>
              <a:rPr lang="en-US" sz="3200" dirty="0" smtClean="0"/>
            </a:br>
            <a:r>
              <a:rPr lang="en-US" sz="3200" dirty="0" smtClean="0"/>
              <a:t>The </a:t>
            </a:r>
            <a:r>
              <a:rPr lang="en-US" sz="3200" dirty="0" smtClean="0">
                <a:solidFill>
                  <a:srgbClr val="C00000"/>
                </a:solidFill>
              </a:rPr>
              <a:t>Contact</a:t>
            </a:r>
            <a:r>
              <a:rPr lang="en-US" sz="3200" dirty="0" smtClean="0"/>
              <a:t> Model</a:t>
            </a:r>
          </a:p>
        </p:txBody>
      </p:sp>
      <p:sp>
        <p:nvSpPr>
          <p:cNvPr id="205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smtClean="0"/>
              <a:t> </a:t>
            </a:r>
          </a:p>
        </p:txBody>
      </p:sp>
      <p:pic>
        <p:nvPicPr>
          <p:cNvPr id="6" name="Picture 5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404790" y="2438400"/>
            <a:ext cx="8434417" cy="2895606"/>
          </a:xfrm>
          <a:prstGeom prst="rect">
            <a:avLst/>
          </a:prstGeom>
          <a:noFill/>
          <a:ln/>
          <a:effectLst/>
        </p:spPr>
      </p:pic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7543800" cy="1143000"/>
          </a:xfrm>
        </p:spPr>
        <p:txBody>
          <a:bodyPr/>
          <a:lstStyle/>
          <a:p>
            <a:r>
              <a:rPr lang="en-US" sz="3200" dirty="0" smtClean="0"/>
              <a:t>DVI-Based Methods:</a:t>
            </a:r>
            <a:br>
              <a:rPr lang="en-US" sz="3200" dirty="0" smtClean="0"/>
            </a:br>
            <a:r>
              <a:rPr lang="en-US" sz="3200" dirty="0" smtClean="0"/>
              <a:t>The </a:t>
            </a:r>
            <a:r>
              <a:rPr lang="en-US" sz="3200" dirty="0" smtClean="0">
                <a:solidFill>
                  <a:srgbClr val="C00000"/>
                </a:solidFill>
              </a:rPr>
              <a:t>Friction</a:t>
            </a:r>
            <a:r>
              <a:rPr lang="en-US" sz="3200" dirty="0" smtClean="0"/>
              <a:t> Model</a:t>
            </a:r>
          </a:p>
        </p:txBody>
      </p:sp>
      <p:sp>
        <p:nvSpPr>
          <p:cNvPr id="205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smtClean="0"/>
              <a:t> </a:t>
            </a:r>
          </a:p>
        </p:txBody>
      </p:sp>
      <p:pic>
        <p:nvPicPr>
          <p:cNvPr id="11" name="Picture 10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235274" y="2133600"/>
            <a:ext cx="8680126" cy="4033405"/>
          </a:xfrm>
          <a:prstGeom prst="rect">
            <a:avLst/>
          </a:prstGeom>
          <a:noFill/>
          <a:ln/>
          <a:effectLst/>
        </p:spPr>
      </p:pic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itle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7543800" cy="1219200"/>
          </a:xfrm>
        </p:spPr>
        <p:txBody>
          <a:bodyPr/>
          <a:lstStyle/>
          <a:p>
            <a:r>
              <a:rPr lang="en-US" sz="3200" dirty="0" smtClean="0"/>
              <a:t>Coulomb’s Model Posed as the Solution of an Optimization Problem</a:t>
            </a:r>
          </a:p>
        </p:txBody>
      </p:sp>
      <p:sp>
        <p:nvSpPr>
          <p:cNvPr id="205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smtClean="0"/>
              <a:t> </a:t>
            </a:r>
          </a:p>
        </p:txBody>
      </p:sp>
      <p:pic>
        <p:nvPicPr>
          <p:cNvPr id="9" name="Picture 8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469737" y="2438400"/>
            <a:ext cx="8093476" cy="3439475"/>
          </a:xfrm>
          <a:prstGeom prst="rect">
            <a:avLst/>
          </a:prstGeom>
          <a:noFill/>
          <a:ln/>
          <a:effectLst/>
        </p:spPr>
      </p:pic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itle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7543800" cy="1219200"/>
          </a:xfrm>
        </p:spPr>
        <p:txBody>
          <a:bodyPr/>
          <a:lstStyle/>
          <a:p>
            <a:r>
              <a:rPr lang="en-US" sz="3200" dirty="0" smtClean="0"/>
              <a:t>The DVI Problem: </a:t>
            </a:r>
            <a:br>
              <a:rPr lang="en-US" sz="3200" dirty="0" smtClean="0"/>
            </a:br>
            <a:r>
              <a:rPr lang="en-US" sz="3200" dirty="0" smtClean="0"/>
              <a:t>The EOM, in Fine Granularity Form</a:t>
            </a:r>
          </a:p>
        </p:txBody>
      </p:sp>
      <p:sp>
        <p:nvSpPr>
          <p:cNvPr id="205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smtClean="0"/>
              <a:t> </a:t>
            </a:r>
          </a:p>
        </p:txBody>
      </p:sp>
      <p:pic>
        <p:nvPicPr>
          <p:cNvPr id="9" name="Picture 8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457200" y="2286000"/>
            <a:ext cx="8261661" cy="3962400"/>
          </a:xfrm>
          <a:prstGeom prst="rect">
            <a:avLst/>
          </a:prstGeom>
          <a:noFill/>
          <a:ln/>
          <a:effectLst/>
        </p:spPr>
      </p:pic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29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aling with Friction and Contact in ME751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30,000 feet perspectiv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  <p:graphicFrame>
        <p:nvGraphicFramePr>
          <p:cNvPr id="50178" name="Object 2"/>
          <p:cNvGraphicFramePr>
            <a:graphicFrameLocks noChangeAspect="1"/>
          </p:cNvGraphicFramePr>
          <p:nvPr/>
        </p:nvGraphicFramePr>
        <p:xfrm>
          <a:off x="685800" y="2498725"/>
          <a:ext cx="7576770" cy="3825875"/>
        </p:xfrm>
        <a:graphic>
          <a:graphicData uri="http://schemas.openxmlformats.org/presentationml/2006/ole">
            <p:oleObj spid="_x0000_s50178" name="Visio" r:id="rId4" imgW="9146701" imgH="462009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457200"/>
            <a:ext cx="7543800" cy="731838"/>
          </a:xfrm>
        </p:spPr>
        <p:txBody>
          <a:bodyPr/>
          <a:lstStyle/>
          <a:p>
            <a:r>
              <a:rPr lang="en-US" dirty="0" smtClean="0"/>
              <a:t>General Comments, D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719262"/>
            <a:ext cx="8763000" cy="5062538"/>
          </a:xfrm>
        </p:spPr>
        <p:txBody>
          <a:bodyPr/>
          <a:lstStyle/>
          <a:p>
            <a:r>
              <a:rPr lang="en-US" dirty="0" smtClean="0"/>
              <a:t>Especially in Discrete Element Method (DEM) approaches, there is a tendency to regard everything in the universe as spheres or collections of spheres</a:t>
            </a:r>
          </a:p>
          <a:p>
            <a:pPr lvl="3"/>
            <a:endParaRPr lang="en-US" dirty="0" smtClean="0"/>
          </a:p>
          <a:p>
            <a:r>
              <a:rPr lang="en-US" dirty="0" smtClean="0"/>
              <a:t>The DEM proceeds by using deformable body mechanics to understand what happens when two spheres are pressed against each other</a:t>
            </a:r>
          </a:p>
          <a:p>
            <a:pPr lvl="1"/>
            <a:r>
              <a:rPr lang="en-US" dirty="0" smtClean="0"/>
              <a:t>Standard reference:</a:t>
            </a:r>
          </a:p>
          <a:p>
            <a:pPr lvl="2"/>
            <a:r>
              <a:rPr lang="en-US" dirty="0" smtClean="0"/>
              <a:t>K. L. Johnson, Contact Mechanics, University Press, Cambridge, 1987.</a:t>
            </a:r>
          </a:p>
          <a:p>
            <a:pPr lvl="2"/>
            <a:endParaRPr lang="en-US" dirty="0" smtClean="0"/>
          </a:p>
          <a:p>
            <a:r>
              <a:rPr lang="en-US" dirty="0" smtClean="0"/>
              <a:t>This understanding is subsequently grafted to the general dynamics problem of rigid bodies flying in space and colliding with each other </a:t>
            </a:r>
          </a:p>
          <a:p>
            <a:pPr lvl="1"/>
            <a:r>
              <a:rPr lang="en-US" dirty="0" smtClean="0"/>
              <a:t>When they collide, a fictitious spring-damper element is placed between the two bodies</a:t>
            </a:r>
          </a:p>
          <a:p>
            <a:pPr lvl="2"/>
            <a:r>
              <a:rPr lang="en-US" dirty="0" smtClean="0"/>
              <a:t>Sometimes spring &amp; damping coefficient based on continuum theory mentioned above</a:t>
            </a:r>
          </a:p>
          <a:p>
            <a:pPr lvl="2"/>
            <a:r>
              <a:rPr lang="en-US" dirty="0" smtClean="0"/>
              <a:t>Sometimes values are guessed (calibration) based on experimental dat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81000"/>
            <a:ext cx="8077200" cy="655638"/>
          </a:xfrm>
        </p:spPr>
        <p:txBody>
          <a:bodyPr/>
          <a:lstStyle/>
          <a:p>
            <a:r>
              <a:rPr lang="en-US" dirty="0" smtClean="0"/>
              <a:t>The Discrete Element Method (DEM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  <p:pic>
        <p:nvPicPr>
          <p:cNvPr id="8" name="Picture 7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152400" y="1923981"/>
            <a:ext cx="8824200" cy="4629219"/>
          </a:xfrm>
          <a:prstGeom prst="rect">
            <a:avLst/>
          </a:prstGeom>
          <a:noFill/>
          <a:ln/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Gravity-driven Dense Granular Flow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49313" y="3659188"/>
            <a:ext cx="6248400" cy="912812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400" dirty="0" smtClean="0"/>
              <a:t>D. </a:t>
            </a:r>
            <a:r>
              <a:rPr lang="en-US" sz="2400" dirty="0" err="1" smtClean="0"/>
              <a:t>Ertas</a:t>
            </a:r>
            <a:r>
              <a:rPr lang="en-US" sz="2400" dirty="0" smtClean="0"/>
              <a:t>, G. S. </a:t>
            </a:r>
            <a:r>
              <a:rPr lang="en-US" sz="2400" dirty="0" err="1" smtClean="0"/>
              <a:t>Grest</a:t>
            </a:r>
            <a:r>
              <a:rPr lang="en-US" sz="2400" dirty="0" smtClean="0"/>
              <a:t>, T. C. Halsey, </a:t>
            </a:r>
            <a:br>
              <a:rPr lang="en-US" sz="2400" dirty="0" smtClean="0"/>
            </a:br>
            <a:r>
              <a:rPr lang="en-US" sz="2400" dirty="0" smtClean="0"/>
              <a:t>D. Levine and L. E. </a:t>
            </a:r>
            <a:r>
              <a:rPr lang="en-US" sz="2400" dirty="0" err="1" smtClean="0"/>
              <a:t>Silbert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7543800" cy="808038"/>
          </a:xfrm>
        </p:spPr>
        <p:txBody>
          <a:bodyPr/>
          <a:lstStyle/>
          <a:p>
            <a:r>
              <a:rPr lang="en-US" dirty="0" smtClean="0"/>
              <a:t>Paper Overvie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719263"/>
            <a:ext cx="8458200" cy="46474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D. </a:t>
            </a:r>
            <a:r>
              <a:rPr lang="en-US" dirty="0" err="1" smtClean="0"/>
              <a:t>Ertas</a:t>
            </a:r>
            <a:r>
              <a:rPr lang="en-US" dirty="0" smtClean="0"/>
              <a:t>, G. </a:t>
            </a:r>
            <a:r>
              <a:rPr lang="en-US" dirty="0" err="1" smtClean="0"/>
              <a:t>Grest</a:t>
            </a:r>
            <a:r>
              <a:rPr lang="en-US" dirty="0" smtClean="0"/>
              <a:t>, T. Halsey, D. Levine and L. </a:t>
            </a:r>
            <a:r>
              <a:rPr lang="en-US" dirty="0" err="1" smtClean="0"/>
              <a:t>Silbert</a:t>
            </a:r>
            <a:r>
              <a:rPr lang="en-US" dirty="0" smtClean="0"/>
              <a:t>, </a:t>
            </a:r>
            <a:r>
              <a:rPr lang="en-US" i="1" dirty="0" smtClean="0"/>
              <a:t>Gravity-driven dense granular flows, EPL (</a:t>
            </a:r>
            <a:r>
              <a:rPr lang="en-US" i="1" dirty="0" err="1" smtClean="0"/>
              <a:t>Europhysics</a:t>
            </a:r>
            <a:r>
              <a:rPr lang="en-US" i="1" dirty="0" smtClean="0"/>
              <a:t> Letters), 56 (2001), pp. 214-220.</a:t>
            </a:r>
          </a:p>
          <a:p>
            <a:endParaRPr lang="en-US" i="1" dirty="0" smtClean="0"/>
          </a:p>
          <a:p>
            <a:pPr eaLnBrk="1" hangingPunct="1"/>
            <a:r>
              <a:rPr lang="en-US" dirty="0" smtClean="0"/>
              <a:t>Analyzes dense granular flows on an incline with a rough bottom</a:t>
            </a:r>
          </a:p>
          <a:p>
            <a:pPr eaLnBrk="1" hangingPunct="1"/>
            <a:r>
              <a:rPr lang="en-US" dirty="0" smtClean="0"/>
              <a:t>Inter-particle interactions between spheres modeled using linear damped spring or </a:t>
            </a:r>
            <a:r>
              <a:rPr lang="en-US" dirty="0" err="1" smtClean="0"/>
              <a:t>Hertzian</a:t>
            </a:r>
            <a:r>
              <a:rPr lang="en-US" dirty="0" smtClean="0"/>
              <a:t> force laws.</a:t>
            </a:r>
          </a:p>
          <a:p>
            <a:pPr eaLnBrk="1" hangingPunct="1"/>
            <a:r>
              <a:rPr lang="en-US" dirty="0" smtClean="0"/>
              <a:t>2D and 3D analysis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Main obstacle in simulation: reaching and maintaining steady state</a:t>
            </a:r>
          </a:p>
          <a:p>
            <a:pPr eaLnBrk="1" hangingPunct="1"/>
            <a:r>
              <a:rPr lang="en-US" dirty="0" smtClean="0"/>
              <a:t>Periodic and no slip boundary conditions (BCs) are imposed</a:t>
            </a:r>
          </a:p>
          <a:p>
            <a:pPr lvl="1" eaLnBrk="1" hangingPunct="1"/>
            <a:r>
              <a:rPr lang="en-US" dirty="0" smtClean="0"/>
              <a:t>Can’t deal with too many particles, from where the use of periodic BCs</a:t>
            </a:r>
          </a:p>
          <a:p>
            <a:pPr eaLnBrk="1" hangingPunct="1"/>
            <a:r>
              <a:rPr lang="en-US" dirty="0" smtClean="0"/>
              <a:t>Side-wall effects are avoided</a:t>
            </a:r>
            <a:endParaRPr lang="en-US" i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Title 1"/>
          <p:cNvSpPr>
            <a:spLocks noGrp="1"/>
          </p:cNvSpPr>
          <p:nvPr>
            <p:ph type="title"/>
          </p:nvPr>
        </p:nvSpPr>
        <p:spPr>
          <a:xfrm>
            <a:off x="304800" y="457200"/>
            <a:ext cx="7543800" cy="655638"/>
          </a:xfrm>
        </p:spPr>
        <p:txBody>
          <a:bodyPr/>
          <a:lstStyle/>
          <a:p>
            <a:pPr eaLnBrk="1" hangingPunct="1"/>
            <a:r>
              <a:rPr lang="en-US" dirty="0" smtClean="0"/>
              <a:t>The Frictional Contact Model</a:t>
            </a:r>
          </a:p>
        </p:txBody>
      </p:sp>
      <p:sp>
        <p:nvSpPr>
          <p:cNvPr id="1030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pPr eaLnBrk="1" hangingPunct="1">
              <a:buFont typeface="Arial" charset="0"/>
              <a:buNone/>
            </a:pPr>
            <a:r>
              <a:rPr lang="en-US" smtClean="0"/>
              <a:t> </a:t>
            </a:r>
          </a:p>
        </p:txBody>
      </p:sp>
      <p:graphicFrame>
        <p:nvGraphicFramePr>
          <p:cNvPr id="2" name="Object 5"/>
          <p:cNvGraphicFramePr>
            <a:graphicFrameLocks noChangeAspect="1"/>
          </p:cNvGraphicFramePr>
          <p:nvPr/>
        </p:nvGraphicFramePr>
        <p:xfrm>
          <a:off x="5410200" y="2914650"/>
          <a:ext cx="3570287" cy="3105150"/>
        </p:xfrm>
        <a:graphic>
          <a:graphicData uri="http://schemas.openxmlformats.org/presentationml/2006/ole">
            <p:oleObj spid="_x0000_s1029" name="Visio" r:id="rId6" imgW="3569537" imgH="3105826" progId="Visio.Drawing.11">
              <p:embed/>
            </p:oleObj>
          </a:graphicData>
        </a:graphic>
      </p:graphicFrame>
      <p:pic>
        <p:nvPicPr>
          <p:cNvPr id="8" name="Picture 7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/>
          <a:stretch>
            <a:fillRect/>
          </a:stretch>
        </p:blipFill>
        <p:spPr bwMode="auto">
          <a:xfrm>
            <a:off x="228787" y="2900216"/>
            <a:ext cx="5026611" cy="3499951"/>
          </a:xfrm>
          <a:prstGeom prst="rect">
            <a:avLst/>
          </a:prstGeom>
          <a:noFill/>
          <a:ln/>
          <a:effectLst/>
        </p:spPr>
      </p:pic>
      <p:pic>
        <p:nvPicPr>
          <p:cNvPr id="13" name="Picture 12" descr="TP_tmp.emf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/>
          <a:stretch>
            <a:fillRect/>
          </a:stretch>
        </p:blipFill>
        <p:spPr>
          <a:xfrm>
            <a:off x="228600" y="1829280"/>
            <a:ext cx="8377876" cy="609120"/>
          </a:xfrm>
          <a:prstGeom prst="rect">
            <a:avLst/>
          </a:prstGeom>
        </p:spPr>
      </p:pic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7543800" cy="655638"/>
          </a:xfrm>
        </p:spPr>
        <p:txBody>
          <a:bodyPr/>
          <a:lstStyle/>
          <a:p>
            <a:r>
              <a:rPr lang="en-US" sz="3200" dirty="0" smtClean="0"/>
              <a:t>Gravity-driven Dense Granular Flows</a:t>
            </a:r>
          </a:p>
        </p:txBody>
      </p:sp>
      <p:sp>
        <p:nvSpPr>
          <p:cNvPr id="205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smtClean="0"/>
              <a:t> </a:t>
            </a:r>
          </a:p>
        </p:txBody>
      </p:sp>
      <p:pic>
        <p:nvPicPr>
          <p:cNvPr id="8" name="Picture 7" descr="TP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 bwMode="auto">
          <a:xfrm>
            <a:off x="407400" y="1447800"/>
            <a:ext cx="6069412" cy="5199537"/>
          </a:xfrm>
          <a:prstGeom prst="rect">
            <a:avLst/>
          </a:prstGeom>
          <a:noFill/>
          <a:ln/>
          <a:effectLst/>
        </p:spPr>
      </p:pic>
      <p:graphicFrame>
        <p:nvGraphicFramePr>
          <p:cNvPr id="2" name="Object 4"/>
          <p:cNvGraphicFramePr>
            <a:graphicFrameLocks noChangeAspect="1"/>
          </p:cNvGraphicFramePr>
          <p:nvPr/>
        </p:nvGraphicFramePr>
        <p:xfrm>
          <a:off x="5486400" y="3698875"/>
          <a:ext cx="3570287" cy="2625725"/>
        </p:xfrm>
        <a:graphic>
          <a:graphicData uri="http://schemas.openxmlformats.org/presentationml/2006/ole">
            <p:oleObj spid="_x0000_s2052" name="Visio" r:id="rId6" imgW="3569537" imgH="2625387" progId="Visio.Drawing.11">
              <p:embed/>
            </p:oleObj>
          </a:graphicData>
        </a:graphic>
      </p:graphicFrame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477000"/>
            <a:ext cx="762000" cy="304800"/>
          </a:xfrm>
        </p:spPr>
        <p:txBody>
          <a:bodyPr/>
          <a:lstStyle/>
          <a:p>
            <a:pPr>
              <a:defRPr/>
            </a:pPr>
            <a:fld id="{E96E52FC-A2BF-46C6-811F-6DA475FD4DE0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RSTDAN@OLDLMPNFUVWXYL44" val="3511"/>
  <p:tag name="DEFAULTDISPLAYSOURCE" val="\documentclass{article}\pagestyle{empty}&#10;\begin{document}&#10;&#10;\end{document}&#10;"/>
  <p:tag name="EMBEDFONTS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amsmath}&#10;\usepackage[left=3.5cm,right=3.5cm]{geometry} &#10;\usepackage{color}&#10;\definecolor{MyDarkGreen}{rgb}{0,0.8,0}&#10;\definecolor{MyDarkBlue}{rgb}{0,0.2,0.8}&#10;\definecolor{MyDarkRed}{rgb}{0.8,0.05,0}&#10;&#10;\begin{document}&#10;&#10;&#10;&#10;&#10;\begin{itemize}&#10; \item The DEM approach relies on introducing forces directly.  To this end, fictitious spring-damper elements are introduced between two rigid bodies in contact&#10; &#10;\bigskip&#10;&#10; \item The DVI will also lead to forces at the interface, yet the forces are not just slapped on the contact point in an explicit fashion&#10; &#10;\bigskip&#10;&#10; \item The DVI introduced non-penetration constraints between rigid bodies.  Like in optimization, with the violation of each constraint, there is a penalty.  Recall that in optimization there is a Lagrange Multiplier associated with each constraint.  &#10; &#10;\begin{itemize}&#10; \item In Multibody Dynamics, the Lagrange Multiplier will give rise to a force.&#10; \item In the DVI formulation, we'll see that the Lagrange Multipliers give rise to the contact normal and friction tangential forces&#10;\end{itemize}&#10;&#10;&#10;\end{itemize}&#10;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99"/>
  <p:tag name="PICTUREFILESIZE" val="17671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amsmath}&#10;\usepackage[left=2.5cm,right=2.5cm]{geometry} &#10;\usepackage{color}&#10;\definecolor{MyDarkGreen}{rgb}{0,0.8,0}&#10;\definecolor{MyDarkBlue}{rgb}{0,0.2,0.8}&#10;\definecolor{MyDarkRed}{rgb}{0.8,0.05,0}&#10;&#10;\begin{document}&#10;&#10;&#10;&#10;&#10;\begin{itemize}&#10;  \item Nomenclature: in the past we worked with kinematic constraints; we'll be more specific now and call these constraints {\color{MyDarkRed}bilateral constraints}.  In DVI we also have non-penetration constraints, which are {\color{MyDarkRed}unilateral constraints} and assume the form of inequalities. &#10;&#10;  \item Notation: We'll call ${\mathcal{A}}$ the set of all {\textit{active unilateral}} constraints present in the system.  Think of these as active contacts.  They'll be denoted by&#10;  \[&#10;  \Phi_i({\bf q}) \quad \quad i \in {\mathcal{A}}&#10;  \]&#10;  &#10;\begin{itemize}&#10; \item Note that the nonpenetration condition is expressed as (the distance between two bodies should also be positive)&#10;\end{itemize}&#10;  \[&#10;  \Phi_i({\bf q}) \ge 0, \quad \quad i \in {\mathcal{A}}&#10;  \]&#10;  &#10;  \item Notation: We'll call ${\mathcal{B}}$ the set of all {\textit{bilateral}} constraints present in the system.  These expression of these constraints will be denoted by $\Psi({\bf q}, t)$. Just like before we have that &#10;  \[&#10;  \Psi_i({\bf q}, t) = {0}, \quad \quad i \in {\mathcal{B}}&#10;  \] &#10;&#10;  \item Remark: While the bilateral constraints typically don't change in time (a spherical joint stays a spherical joint throughout the simulation), the unilateral constraints appear and disappear; i.e., contacts are made and then broken.  In other words, ${\mathcal{A}}$ depends on the state ${\bf q}$ of the system&#10;&#10;\end{itemize}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56"/>
  <p:tag name="PICTUREFILESIZE" val="27598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amsmath}&#10;\usepackage[left=2.5cm,right=2.5cm]{geometry} &#10;\usepackage{color}&#10;\definecolor{MyDarkGreen}{rgb}{0,0.8,0}&#10;\definecolor{MyDarkBlue}{rgb}{0,0.2,0.8}&#10;\definecolor{MyDarkRed}{rgb}{0.8,0.05,0}&#10;&#10;\begin{document}&#10;&#10;&#10;\begin{itemize}&#10; \item The DVI approach presented will draw on the ${\bf r}-{\bar{\bf \omega}}$ formulation&#10;&#10; \item Notation: &#10;\[&#10;{\bf{q}} = \left[ &#10;\begin{array}{c}&#10;{\bf r}_1 \\&#10;{\bf p}_1 \\&#10;\cdots \\&#10;{\bf r}_{nb} \\&#10;{\bf p}_{nb}&#10;\end{array}&#10;\right]_{7 nb}&#10;\quad\quad\quad&#10;{\dot {\bf{q}}} = \left[ &#10;\begin{array}{c}&#10;{\dot {\bf r}}_1 \\&#10;{\dot {\bf p}}_1 \\&#10;\cdots \\&#10;{\dot {\bf r}}_{nb} \\&#10;{\dot {\bf p}}_{nb}&#10;\end{array}&#10;\right]_{7 nb}&#10;\quad\quad\quad&#10;{{\bf{v}}} = \left[ &#10;\begin{array}{c}&#10;{\dot {\bf r}}_1 \\&#10;{\bar{\bf \omega}}_1 \\&#10;\cdots \\&#10;{\dot {\bf r}}_{nb} \\&#10;{\bar{\bf \omega}}_{nb}&#10;\end{array}&#10;\right]_{6 nb}&#10;\]&#10;&#10; \item Recall that $\dot{\bf p}_i=\frac{1}{2} {\bf G}^T({\bf p}_i){\bar{\bf \omega}}_i$, where&#10; \[&#10;{\bf G}({\bf p}_i) = \left[ \begin{array}{cccc}&#10;-e_{1,i} &amp; +e_{0,i}  &amp; +e_{3,i}  &amp; -e_{2,i}  \\&#10;-e_{2,i}  &amp; -e_{3,i}  &amp; +e_{0,i}  &amp; +e_{1,i}  \\&#10;-e_{3,i}  &amp; +e_{2,i}  &amp; -e_{1,i}  &amp; +e_{0,i}  \\&#10;\end{array} \right].&#10;\]&#10;&#10;\end{itemize}&#10;&#10;&#10;&#10;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70"/>
  <p:tag name="PICTUREFILESIZE" val="98873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amsmath}&#10;\providecommand{\abs}[1]{\left\lvert#1\right\rvert}&#10;\providecommand{\norm}[1]{\left\lVert#1\right\rVert}&#10;\providecommand{\vect}[1]{\mathbf #1}&#10;&#10;\def\mathbbm#1{\mathbb{#1}}&#10;\def\vect#1{{\mathbf {#1}}}&#10;\def\amatr#1{{#1}}&#10;&#10;\newcommand{\cA}{{\cal A}}&#10;\newcommand{\cone}{{\Upsilon}}&#10;\newcommand{\cD}{{\cal D}}&#10;&#10;\newcommand{\BigPT}{{{\bf D}^T}}&#10;\newcommand{\BigP}{{{\bf D}}}&#10;\newcommand{\ProjT}[1]{\,{{\bf D}}^T_{#1}}&#10;\newcommand{\Proj}[1]{\,{{\bf D}}_{#1}}&#10;\newcommand{\Pn}[1]{\,{{\bf D}}_{#1,{n}}}&#10;\newcommand{\Ptu}[1]{\,{{\bf D}}_{#1,{u}}}&#10;\newcommand{\Ptw}[1]{\,{{\bf D}}_{#1,{w}}}&#10;\newcommand{\PnT}[1]{\,{{\bf D}}^T_{#1,{n}}}&#10;\newcommand{\PtuT}[1]{\,{{\bf D}}^T_{#1,{u}}}&#10;\newcommand{\PtwT}[1]{\,{{\bf D}}^T_{#1,{w}}}&#10;&#10;\newcommand{\CP}[1]{{{\Pi}_{{\cone}_{#1}}}}&#10;&#10;\newcommand{\nVec}[1]{{\bf n}_{#1}}&#10;\newcommand{\uVec}[1]{{\bf u}_{#1}}&#10;\newcommand{\wVec}[1]{{\bf w}_{#1}}&#10;&#10;\newcommand{\hatGN}[1]{{\widehat{\gamma}_{#1,n}}}&#10;\newcommand{\hatGU}[1]{{\widehat{\gamma}_{#1,u}}}&#10;\newcommand{\hatGW}[1]{{\widehat{\gamma}_{#1,w}}}&#10;\newcommand{\hatGB}[1]{{\widehat{\gamma}_{#1,b}}}&#10;&#10;\newcommand{\BigG}{{\bf \gamma}}&#10;\newcommand{\Gt}[1]{{{\bf \gamma}^{T}_{#1}}}&#10;\newcommand{\GN}[1]{{{\gamma}_{#1,n}}}&#10;\newcommand{\GU}[1]{{{\gamma}_{#1,u}}}&#10;\newcommand{\GW}[1]{{{\gamma}_{#1,w}}}&#10;\newcommand{\GB}[1]{{{\gamma}_{#1,b}}}&#10;\newcommand{\GUsq}[1]{{{\gamma}}^2_{#1,u}}&#10;\newcommand{\GWsq}[1]{{{\gamma}}^2_{#1,w}}&#10;\newcommand{\itG}[2]{{{\gamma}^{(#2)}_{#1}}}&#10;&#10;&#10;\usepackage[left=2.3cm,right=2.3cm]{geometry} &#10;\usepackage{color}&#10;\definecolor{MyDarkGreen}{rgb}{0,0.8,0}&#10;\definecolor{MyDarkBlue}{rgb}{0,0.2,0.8}&#10;\definecolor{MyDarkRed}{rgb}{0.8,0.05,0}&#10;&#10;\begin{document}&#10;&#10;&#10;\begin{itemize}&#10; \item What happens when a contact occurs?&#10; &#10; \item A point of contact is identified and a local reference frame is defined (see picture on previous slide).  Axes of the local reference frame:&#10; &#10;\begin{itemize}&#10; \item ${\bf u}_i$ and ${\bf w}_i$ are two mutually perpendicular unit vectors in the tangent plan at the contact point &#10; &#10; \item ${\bf n}_i$ - unit vector, defines the normal direction in the local reference frame.  Convention: it points towards the interior of the body&#10;\end{itemize}&#10; &#10; \item A normal force appears along the direction normal to the plane of contact &#10;&#10;\begin{itemize}&#10; &#10; \item Magnitude of the force is $\hatGN{i}$.  Specifically, &#10; \[&#10; {\bf F}_{i,N}=\hatGN{i} \nVec{i}&#10; \]&#10;\end{itemize}&#10;&#10; \item A friction force appears in the tangent plane.  &#10; &#10;\begin{itemize}&#10; \item This force in the tangent plane has two components along the axes  ${\bf u}_i$ and ${\bf w}_i$: $\hatGU{i}$ and $\hatGW{i}$, respectively.  Specifically,&#10; \[&#10; {\bf F}_{i,T}=\hatGU{i} \uVec{i}+\hatGW{i} \wVec{i}&#10; \]&#10;\end{itemize}&#10; &#10; \item NOTE: The point of contact, ${\bf n}_i$, ${\bf u}_i$, and ${\bf w}_i$ are obtained at the end of the collision detection task, which is executed at the beginning of each time step&#10;\end{itemize}&#10;&#10;&#10;&#10;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67"/>
  <p:tag name="PICTUREFILESIZE" val="253844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amsmath}&#10;\providecommand{\abs}[1]{\left\lvert#1\right\rvert}&#10;\providecommand{\norm}[1]{\left\lVert#1\right\rVert}&#10;\providecommand{\vect}[1]{\mathbf #1}&#10;&#10;\def\mathbbm#1{\mathbb{#1}}&#10;\def\vect#1{{\mathbf {#1}}}&#10;\def\amatr#1{{#1}}&#10;&#10;\newcommand{\cA}{{\cal A}}&#10;\newcommand{\cone}{{\Upsilon}}&#10;\newcommand{\cD}{{\cal D}}&#10;&#10;\newcommand{\BigPT}{{{\bf D}^T}}&#10;\newcommand{\BigP}{{{\bf D}}}&#10;\newcommand{\ProjT}[1]{\,{{\bf D}}^T_{#1}}&#10;\newcommand{\Proj}[1]{\,{{\bf D}}_{#1}}&#10;\newcommand{\Pn}[1]{\,{{\bf D}}_{#1,{n}}}&#10;\newcommand{\Ptu}[1]{\,{{\bf D}}_{#1,{u}}}&#10;\newcommand{\Ptw}[1]{\,{{\bf D}}_{#1,{w}}}&#10;\newcommand{\PnT}[1]{\,{{\bf D}}^T_{#1,{n}}}&#10;\newcommand{\PtuT}[1]{\,{{\bf D}}^T_{#1,{u}}}&#10;\newcommand{\PtwT}[1]{\,{{\bf D}}^T_{#1,{w}}}&#10;&#10;\newcommand{\CP}[1]{{{\Pi}_{{\cone}_{#1}}}}&#10;&#10;\newcommand{\nVec}[1]{{\bf n}_{#1}}&#10;\newcommand{\uVec}[1]{{\bf u}_{#1}}&#10;\newcommand{\wVec}[1]{{\bf w}_{#1}}&#10;&#10;\newcommand{\hatGN}[1]{{\widehat{\gamma}_{#1,n}}}&#10;\newcommand{\hatGU}[1]{{\widehat{\gamma}_{#1,u}}}&#10;\newcommand{\hatGW}[1]{{\widehat{\gamma}_{#1,w}}}&#10;\newcommand{\hatGB}[1]{{\widehat{\gamma}_{#1,b}}}&#10;&#10;\newcommand{\BigG}{{\bf \gamma}}&#10;\newcommand{\Gt}[1]{{{\bf \gamma}^{T}_{#1}}}&#10;\newcommand{\GN}[1]{{{\gamma}_{#1,n}}}&#10;\newcommand{\GU}[1]{{{\gamma}_{#1,u}}}&#10;\newcommand{\GW}[1]{{{\gamma}_{#1,w}}}&#10;\newcommand{\GB}[1]{{{\gamma}_{#1,b}}}&#10;\newcommand{\GUsq}[1]{{{\gamma}}^2_{#1,u}}&#10;\newcommand{\GWsq}[1]{{{\gamma}}^2_{#1,w}}&#10;\newcommand{\itG}[2]{{{\gamma}^{(#2)}_{#1}}}&#10;&#10;&#10;\usepackage[left=2.9cm,right=2.9cm]{geometry} &#10;\usepackage{color}&#10;\definecolor{MyDarkGreen}{rgb}{0,0.8,0}&#10;\definecolor{MyDarkBlue}{rgb}{0,0.2,0.8}&#10;\definecolor{MyDarkRed}{rgb}{0.8,0.05,0}&#10;&#10;\begin{document}&#10;&#10;&#10;\begin{itemize}&#10; \item It would be very nice to be able to find easily $\hatGN{i}$, $\hatGU{i}$ and $\hatGW{i}$  &#10;&#10;\bigskip&#10;&#10; \item This would allow you to get rid of the contact and replace it by the forces ${\bf F}_{i,N}$ and ${\bf F}_{i,T}$ that account for its effect&#10;&#10;\bigskip&#10;&#10; \item Connection to DEM: this is exactly what happens in DEM approaches.  Simple ways are provided to get $\hatGN{i}$, $\hatGU{i}$ and $\hatGW{i}$.  At that point you apply some integration formula and are ready to advance the simulation by one time step&#10; &#10;\begin{itemize}&#10; \item This approach leads to very small step-sizes $ \quad \Rightarrow \quad$ long simulation times&#10;\end{itemize}&#10;&#10;&#10;\bigskip&#10;&#10; \item In DVI approaches, $\hatGN{i}$, $\hatGU{i}$ and $\hatGW{i}$ represent problem unknowns and they are found, unlike for the DEM case, as part of the solution process &#10; &#10;&#10;\bigskip&#10;&#10; \item Move on, to pose the equations needed to find these quantities&#10;\end{itemize}&#10;&#10;&#10;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33"/>
  <p:tag name="PICTUREFILESIZE" val="19941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amsmath}&#10;\providecommand{\abs}[1]{\left\lvert#1\right\rvert}&#10;\providecommand{\norm}[1]{\left\lVert#1\right\rVert}&#10;\providecommand{\vect}[1]{\mathbf #1}&#10;&#10;\def\mathbbm#1{\mathbb{#1}}&#10;\def\vect#1{{\mathbf {#1}}}&#10;\def\amatr#1{{#1}}&#10;&#10;\newcommand{\cA}{{\cal A}}&#10;\newcommand{\cone}{{\Upsilon}}&#10;\newcommand{\cD}{{\cal D}}&#10;&#10;\newcommand{\BigPT}{{{\bf D}^T}}&#10;\newcommand{\BigP}{{{\bf D}}}&#10;\newcommand{\ProjT}[1]{\,{{\bf D}}^T_{#1}}&#10;\newcommand{\Proj}[1]{\,{{\bf D}}_{#1}}&#10;\newcommand{\Pn}[1]{\,{{\bf D}}_{#1,{n}}}&#10;\newcommand{\Ptu}[1]{\,{{\bf D}}_{#1,{u}}}&#10;\newcommand{\Ptw}[1]{\,{{\bf D}}_{#1,{w}}}&#10;\newcommand{\PnT}[1]{\,{{\bf D}}^T_{#1,{n}}}&#10;\newcommand{\PtuT}[1]{\,{{\bf D}}^T_{#1,{u}}}&#10;\newcommand{\PtwT}[1]{\,{{\bf D}}^T_{#1,{w}}}&#10;&#10;\newcommand{\CP}[1]{{{\Pi}_{{\cone}_{#1}}}}&#10;&#10;\newcommand{\nVec}[1]{{\bf n}_{#1}}&#10;\newcommand{\uVec}[1]{{\bf u}_{#1}}&#10;\newcommand{\wVec}[1]{{\bf w}_{#1}}&#10;&#10;\newcommand{\hatGN}[1]{{\widehat{\gamma}_{#1,n}}}&#10;\newcommand{\hatGU}[1]{{\widehat{\gamma}_{#1,u}}}&#10;\newcommand{\hatGW}[1]{{\widehat{\gamma}_{#1,w}}}&#10;\newcommand{\hatGB}[1]{{\widehat{\gamma}_{#1,b}}}&#10;&#10;\newcommand{\BigG}{{\bf \gamma}}&#10;\newcommand{\Gt}[1]{{{\bf \gamma}^{T}_{#1}}}&#10;\newcommand{\GN}[1]{{{\gamma}_{#1,n}}}&#10;\newcommand{\GU}[1]{{{\gamma}_{#1,u}}}&#10;\newcommand{\GW}[1]{{{\gamma}_{#1,w}}}&#10;\newcommand{\GB}[1]{{{\gamma}_{#1,b}}}&#10;\newcommand{\GUsq}[1]{{{\gamma}}^2_{#1,u}}&#10;\newcommand{\GWsq}[1]{{{\gamma}}^2_{#1,w}}&#10;\newcommand{\itG}[2]{{{\gamma}^{(#2)}_{#1}}}&#10;&#10;&#10;\usepackage[left=3.5cm,right=3.5cm]{geometry} &#10;\usepackage{color}&#10;\definecolor{MyDarkGreen}{rgb}{0,0.8,0}&#10;\definecolor{MyDarkBlue}{rgb}{0,0.2,0.8}&#10;\definecolor{MyDarkRed}{rgb}{0.8,0.05,0}&#10;&#10;\begin{document}&#10;&#10;&#10;\begin{itemize}&#10; \item The contact model is as follows: a contact is modeled by one inequality constraints, which states that either the distance between two bodies is greater than zero $ \Phi_i({\bf q}) &gt; 0$, in which case the normal force is zero ${\hat \gamma}_{i,n}=0$ , or vice-versa; i.e., if the distance is zero, the contact force is nonzero.&#10; &#10;\begin{itemize}&#10; \item Condition above captured in the following complementarity condition:&#10; \[&#10; \hatGN{i} \geq 0, \quad\Phi_i({\bf q}) \geq 0, \quad\Phi_i({\bf q}) \hatGN{i} =0, &#10; \]&#10; &#10; \item Another way to state the complementarity condition:&#10; \[&#10; 0 \leq \hatGN{i} \quad  \perp \quad\Phi_i({\bf q}) \geq 0 &#10; \]&#10;\end{itemize}&#10;&#10;&#10;\end{itemize}&#10;&#10;&#10;&#10;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99"/>
  <p:tag name="PICTUREFILESIZE" val="130598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amsmath}&#10;\providecommand{\abs}[1]{\left\lvert#1\right\rvert}&#10;\providecommand{\norm}[1]{\left\lVert#1\right\rVert}&#10;\providecommand{\vect}[1]{\mathbf #1}&#10;&#10;\def\mathbbm#1{\mathbb{#1}}&#10;\def\vect#1{{\mathbf {#1}}}&#10;\def\amatr#1{{#1}}&#10;&#10;\newcommand{\cA}{{\cal A}}&#10;\newcommand{\cone}{{\Upsilon}}&#10;\newcommand{\cD}{{\cal D}}&#10;&#10;\newcommand{\BigPT}{{{\bf D}^T}}&#10;\newcommand{\BigP}{{{\bf D}}}&#10;\newcommand{\ProjT}[1]{\,{{\bf D}}^T_{#1}}&#10;\newcommand{\Proj}[1]{\,{{\bf D}}_{#1}}&#10;\newcommand{\Pn}[1]{\,{{\bf D}}_{#1,{n}}}&#10;\newcommand{\Ptu}[1]{\,{{\bf D}}_{#1,{u}}}&#10;\newcommand{\Ptw}[1]{\,{{\bf D}}_{#1,{w}}}&#10;\newcommand{\PnT}[1]{\,{{\bf D}}^T_{#1,{n}}}&#10;\newcommand{\PtuT}[1]{\,{{\bf D}}^T_{#1,{u}}}&#10;\newcommand{\PtwT}[1]{\,{{\bf D}}^T_{#1,{w}}}&#10;&#10;\newcommand{\CP}[1]{{{\Pi}_{{\cone}_{#1}}}}&#10;&#10;\newcommand{\nVec}[1]{{\bf n}_{#1}}&#10;\newcommand{\uVec}[1]{{\bf u}_{#1}}&#10;\newcommand{\wVec}[1]{{\bf w}_{#1}}&#10;&#10;\newcommand{\hatGN}[1]{{\widehat{\gamma}_{#1,n}}}&#10;\newcommand{\hatGU}[1]{{\widehat{\gamma}_{#1,u}}}&#10;\newcommand{\hatGW}[1]{{\widehat{\gamma}_{#1,w}}}&#10;\newcommand{\hatGB}[1]{{\widehat{\gamma}_{#1,b}}}&#10;&#10;\newcommand{\BigG}{{\bf \gamma}}&#10;\newcommand{\Gt}[1]{{{\bf \gamma}^{T}_{#1}}}&#10;\newcommand{\GN}[1]{{{\gamma}_{#1,n}}}&#10;\newcommand{\GU}[1]{{{\gamma}_{#1,u}}}&#10;\newcommand{\GW}[1]{{{\gamma}_{#1,w}}}&#10;\newcommand{\GB}[1]{{{\gamma}_{#1,b}}}&#10;\newcommand{\GUsq}[1]{{{\gamma}}^2_{#1,u}}&#10;\newcommand{\GWsq}[1]{{{\gamma}}^2_{#1,w}}&#10;\newcommand{\itG}[2]{{{\gamma}^{(#2)}_{#1}}}&#10;&#10;&#10;\usepackage[left=2.8cm,right=2.8cm]{geometry} &#10;\usepackage{color}&#10;\definecolor{MyDarkGreen}{rgb}{0,0.8,0}&#10;\definecolor{MyDarkBlue}{rgb}{0,0.2,0.8}&#10;\definecolor{MyDarkRed}{rgb}{0.8,0.05,0}&#10;&#10;\begin{document}&#10;&#10;&#10;\begin{itemize}&#10;&#10; \item The friction model considered is Coulomb's:&#10; \[ &#10;\begin{array}{c} &#10;\mu_i \hatGN{i}  \geq \sqrt{\hatGU{i}^2+\hatGW{i}^2}  \vspace{0.4cm} \\&#10;  {\bf F}_{i,T}^T \cdot {\bf v}_{i,T} = -\norm{{\bf F}_{i,T}} \; \norm{{\bf v}_{i,T}}  \vspace{0.4cm} \\&#10;  \norm{{{\bf v}_{i,T}}} \left( \mu_i \hatGN{i} - \sqrt{\hatGU{i}^2+\hatGW{i}^2} \right)=0&#10;\end{array} \]&#10;&#10;\begin{itemize}&#10; \item First condition states that the friction force is within the friction cone&#10; &#10; \item Second condition states that the friction force and the velocity between two bodies are collinear and of opposite direction&#10; &#10; \item The third condition captures the stick-slip condition.  If the velocity is greater than zero, it means that the friction force saturated; i.e., $\mu_i \hatGN{i} = \sqrt{\hatGU{i}^2+\hatGW{i}^2}$; this is the sliding scenario.  Conversely, if the bodies stick to each other, then the relative tangential velocity is zero, ${\bf v}_{i,T}={\bf 0}_3$, and the friction force is not saturated $\mu_i \hatGN{i}  &gt; \sqrt{\hatGU{i}^2+\hatGW{i}^2}$.&#10;\end{itemize}&#10;&#10;&#10;\end{itemize}&#10;&#10;&#10;&#10;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39"/>
  <p:tag name="PICTUREFILESIZE" val="195698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amsmath}&#10;\providecommand{\abs}[1]{\left\lvert#1\right\rvert}&#10;\providecommand{\norm}[1]{\left\lVert#1\right\rVert}&#10;\providecommand{\vect}[1]{\mathbf #1}&#10;&#10;\def\mathbbm#1{\mathbb{#1}}&#10;\def\vect#1{{\mathbf {#1}}}&#10;\def\amatr#1{{#1}}&#10;&#10;\newcommand{\cA}{{\cal A}}&#10;\newcommand{\cone}{{\Upsilon}}&#10;\newcommand{\cD}{{\cal D}}&#10;&#10;\newcommand{\BigPT}{{{\bf D}^T}}&#10;\newcommand{\BigP}{{{\bf D}}}&#10;\newcommand{\ProjT}[1]{\,{{\bf D}}^T_{#1}}&#10;\newcommand{\Proj}[1]{\,{{\bf D}}_{#1}}&#10;\newcommand{\Pn}[1]{\,{{\bf D}}_{#1,{n}}}&#10;\newcommand{\Ptu}[1]{\,{{\bf D}}_{#1,{u}}}&#10;\newcommand{\Ptw}[1]{\,{{\bf D}}_{#1,{w}}}&#10;\newcommand{\PnT}[1]{\,{{\bf D}}^T_{#1,{n}}}&#10;\newcommand{\PtuT}[1]{\,{{\bf D}}^T_{#1,{u}}}&#10;\newcommand{\PtwT}[1]{\,{{\bf D}}^T_{#1,{w}}}&#10;&#10;\newcommand{\CP}[1]{{{\Pi}_{{\cone}_{#1}}}}&#10;&#10;\newcommand{\nVec}[1]{{\bf n}_{#1}}&#10;\newcommand{\uVec}[1]{{\bf u}_{#1}}&#10;\newcommand{\wVec}[1]{{\bf w}_{#1}}&#10;&#10;\newcommand{\hatGN}[1]{{\widehat{\gamma}_{#1,n}}}&#10;\newcommand{\hatGU}[1]{{\widehat{\gamma}_{#1,u}}}&#10;\newcommand{\hatGW}[1]{{\widehat{\gamma}_{#1,w}}}&#10;\newcommand{\hatGB}[1]{{\widehat{\gamma}_{#1,b}}}&#10;&#10;\newcommand{\BigG}{{\bf \gamma}}&#10;\newcommand{\Gt}[1]{{{\bf \gamma}^{T}_{#1}}}&#10;\newcommand{\GN}[1]{{{\gamma}_{#1,n}}}&#10;\newcommand{\GU}[1]{{{\gamma}_{#1,u}}}&#10;\newcommand{\GW}[1]{{{\gamma}_{#1,w}}}&#10;\newcommand{\GB}[1]{{{\gamma}_{#1,b}}}&#10;\newcommand{\GUsq}[1]{{{\gamma}}^2_{#1,u}}&#10;\newcommand{\GWsq}[1]{{{\gamma}}^2_{#1,w}}&#10;\newcommand{\itG}[2]{{{\gamma}^{(#2)}_{#1}}}&#10;&#10;&#10;\usepackage[left=2.9cm,right=2.9cm]{geometry} &#10;\usepackage{color}&#10;\definecolor{MyDarkGreen}{rgb}{0,0.8,0}&#10;\definecolor{MyDarkBlue}{rgb}{0,0.2,0.8}&#10;\definecolor{MyDarkRed}{rgb}{0.8,0.05,0}&#10;&#10;\begin{document}&#10;&#10;&#10;\begin{itemize}&#10; \item {\color{MyDarkRed}The First Key Twist (out of three)}&#10; &#10; \item Assume that $\hatGN{i}$ and ${\bf v}_{i,T}$ are given and you pose the following optimization problem in variables $x$ and $y$:&#10; &#10;\begin{itemize}&#10; \item Minimize the function ${\bf v}_{i,T}^T \left( x \uVec{i} + y \wVec{i} \right)$ subject to the constraint $\sqrt{x^2+y^2} \leq\mu_i \hatGN{i}$&#10; &#10;\end{itemize}&#10;&#10; \item If you pose the first order Karush-Kuhn-Tucker optimality conditions for this optimization problem you end up precisely with the set of three conditions that define the Coulomb friction model&#10; &#10; \item It follows that $\hatGU{i}$ and $\hatGW{i}$, that is, two out of the three multipliers unknown are computed as the solution of an optimization problem that can be posed as soon as $\hatGN{i}$ and ${\bf v}_{i,T}$ are available&#10; &#10; \item Using math lingo, we have that &#10; \begin{equation*} &#10; \left( \hatGU{i},\hatGW{i} \right) &#10; =&#10; \mathop{\mbox{argmin}}\limits_{\sqrt{x^2+y^2} \leq\mu_i \hatGN{i}}&#10;  {\bf v}_{i,T}^T \left( x \uVec{i} + y \wVec{i} \right) . \end{equation*}&#10; &#10;\end{itemize}&#10;&#10;&#10;&#10;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33"/>
  <p:tag name="PICTUREFILESIZE" val="192262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amsmath}&#10;\providecommand{\abs}[1]{\left\lvert#1\right\rvert}&#10;\providecommand{\norm}[1]{\left\lVert#1\right\rVert}&#10;\providecommand{\vect}[1]{\mathbf #1}&#10;&#10;\def\mathbbm#1{\mathbb{#1}}&#10;\def\vect#1{{\mathbf {#1}}}&#10;\def\amatr#1{{#1}}&#10;&#10;\newcommand{\cA}{{\cal A}}&#10;\newcommand{\cone}{{\Upsilon}}&#10;\newcommand{\cD}{{\cal D}}&#10;&#10;\newcommand{\BigPT}{{{\bf D}^T}}&#10;\newcommand{\BigP}{{{\bf D}}}&#10;\newcommand{\ProjT}[1]{\,{{\bf D}}^T_{#1}}&#10;\newcommand{\Proj}[1]{\,{{\bf D}}_{#1}}&#10;\newcommand{\Pn}[1]{\,{{\bf D}}_{#1,{n}}}&#10;\newcommand{\Ptu}[1]{\,{{\bf D}}_{#1,{u}}}&#10;\newcommand{\Ptw}[1]{\,{{\bf D}}_{#1,{w}}}&#10;\newcommand{\PnT}[1]{\,{{\bf D}}^T_{#1,{n}}}&#10;\newcommand{\PtuT}[1]{\,{{\bf D}}^T_{#1,{u}}}&#10;\newcommand{\PtwT}[1]{\,{{\bf D}}^T_{#1,{w}}}&#10;&#10;\newcommand{\CP}[1]{{{\Pi}_{{\cone}_{#1}}}}&#10;&#10;\newcommand{\nVec}[1]{{\bf n}_{#1}}&#10;\newcommand{\uVec}[1]{{\bf u}_{#1}}&#10;\newcommand{\wVec}[1]{{\bf w}_{#1}}&#10;&#10;\newcommand{\hatGN}[1]{{\widehat{\gamma}_{#1,n}}}&#10;\newcommand{\hatGU}[1]{{\widehat{\gamma}_{#1,u}}}&#10;\newcommand{\hatGW}[1]{{\widehat{\gamma}_{#1,w}}}&#10;\newcommand{\hatGB}[1]{{\widehat{\gamma}_{#1,b}}}&#10;&#10;\newcommand{\BigG}{{\bf \gamma}}&#10;\newcommand{\Gt}[1]{{{\bf \gamma}^{T}_{#1}}}&#10;\newcommand{\GN}[1]{{{\gamma}_{#1,n}}}&#10;\newcommand{\GU}[1]{{{\gamma}_{#1,u}}}&#10;\newcommand{\GW}[1]{{{\gamma}_{#1,w}}}&#10;\newcommand{\GB}[1]{{{\gamma}_{#1,b}}}&#10;\newcommand{\GUsq}[1]{{{\gamma}}^2_{#1,u}}&#10;\newcommand{\GWsq}[1]{{{\gamma}}^2_{#1,w}}&#10;\newcommand{\itG}[2]{{{\gamma}^{(#2)}_{#1}}}&#10;&#10;&#10;\usepackage[left=2.9cm,right=2.9cm]{geometry} &#10;\usepackage{color}&#10;\definecolor{MyDarkGreen}{rgb}{0,0.8,0}&#10;\definecolor{MyDarkBlue}{rgb}{0,0.2,0.8}&#10;\definecolor{MyDarkRed}{rgb}{0.8,0.05,0}&#10;&#10;\begin{document}&#10;&#10;\begin{itemize}&#10; \item  The time evolution of the dynamical system is governed by the following differential variational inequality (DVI)&#10;&#10;\[&#10;\begin{array}{rcl}&#10;B=1,\ldots,nb &amp; : &amp; m_B {\ddot{\bf r}}_B  =  \sum\limits_{i\in{\cal{B}}(B)}\left[{\Psi}^{(i)}_{{\bf r}_B}\right]^T{\hatGB{i}} + {\bf f}_B(t,{\bf q}, {\bf v}) + \sum\limits_{i\in {\cA}(B)}  \left( \hatGN{i}\,\nVec{i} + \hatGU{i} \,\uVec{i} + \hatGW{i} \,\wVec{i} \right)  \vspace{0.5cm} \\&#10;B=1,\ldots,nb &amp; : &amp; {\bar {\bf J}}_B {\dot{\bar{\bf \omega}}}_B = \sum\limits_{i\in{\cal{B}}(B)}{\bar {\bf \Pi}}^T_B({\Psi}^{(i)}) {\hatGB{i}} + {\bf \tau}_B(t,{\bf q}, {\bf v}) + \sum\limits_{i\in {\cA}(B)} {\tilde{\bar{\bf{s}}}}_{i,B} {\bf A}_B^T \left( \hatGN{i}\,\nVec{i} + \hatGU{i} \,\uVec{i} + \hatGW{i} \,\wVec{i} \right) \vspace{0.5cm} \\&#10;B=1,\ldots,nb &amp; : &amp; \dot{\bf p}_B  =  \frac{1}{2} {\bf G}^T({\bf p}_B){\bar{\bf\omega}}_B \vspace{0.5cm} \\&#10;i \in\cal{B} &amp; : &amp; \Psi_i({\bf q},t) = 0 \vspace{0.5cm} \\&#10;i \in\cA&amp; : &amp; 0 \leq \hatGN{i}  \; \perp\; \Phi_{i}({\bf q}) \geq0,  \vspace{0.5cm} \\&#10;i \in\cA&amp; : &amp; \left(\hatGU{i}, \hatGW{i} \right) = \mathop{\mbox{argmin}}\limits_{\mu_{i} \hatGN{i} \geq \sqrt{x^2 + y^2}} {\bf v}^T \left( x \,{{\bf D}}_{i,{u}} + y \,{{\bf D}}_{i,{w}} \right)\end{array}&#10;\]&#10;&#10;\end{itemize}&#10;&#10;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65"/>
  <p:tag name="PICTUREFILESIZE" val="18708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DDENFONTSHAPE" val="tru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amsmath}&#10;\usepackage[left=2.3cm,right=2.3cm]{geometry} &#10;\usepackage{color}&#10;\definecolor{MyDarkGreen}{rgb}{0,0.8,0}&#10;\definecolor{MyDarkBlue}{rgb}{0,0.2,0.8}&#10;\definecolor{MyDarkRed}{rgb}{0.8,0.05,0}&#10;&#10;\begin{document}&#10;&#10;&#10; &#10;&#10;&#10;\begin{itemize}&#10; \item Depending on the normal relative velocity between bodies that experience a collision and their material properties, if there is no relative angular velocity, the collision is&#10; &#10;\begin{itemize}&#10; \item Elastic, if the contact induced deformation is reversible and independent of displacement rate&#10; \item  Viscoelastic, if the contact induced deformation is irreversible, but the deformation is dependent on the displacement rate&#10; \item Plastic, if collision leaves an involved particle permanently deformed but the deformation of a body is independent of the displacement rate&#10; \item Viscoplastic, if impact is irreversible and similar to the viscoelastic contact but deformation depends on the displacement rate&#10;\end{itemize}&#10;&#10; \bigskip&#10; &#10; \item According to the dependency of the normal force on the overlap and the displacement rate, the force schemes can be subdivided into:&#10;\begin{itemize}&#10; \item Continuous potential models (like Lennard-Jones, for instance)&#10; \item Linear viscoelastic models (simple, used extensively, what we use here)&#10; \item Non-linear viscoelastic models&#10; \item Hysteretic models (see papers of L. Vu-Quoc, in 'DEM, Further Reading' slide)&#10;\end{itemize}&#10;\end{itemize}&#10;&#10; &#10;&#10;&#10;&#10;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67"/>
  <p:tag name="PICTUREFILESIZE" val="26617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amsmath}&#10;\usepackage[left=6.5cm,right=6.5cm]{geometry} &#10;\usepackage{color}&#10;\definecolor{MyDarkGreen}{rgb}{0,0.8,0}&#10;\definecolor{MyDarkBlue}{rgb}{0,0.2,0.8}&#10;\definecolor{MyDarkRed}{rgb}{0.8,0.05,0}&#10;&#10;\begin{document}&#10;&#10;&#10; &#10;\begin{itemize}&#10; \item Notation used:&#10;\[\begin{array}{l}&#10; {{\bf r}_{12}} = {{\bf r}_1} - {{\bf r}_2} \quad \quad \quad \quad {{\hat {\bf r}}_{12}} = \frac{{\bf r}_{12}}{ \left\| {{{\bf r}_{12}}}\right\|} \quad \quad \quad \quad {{\bf v}_{12}} = {{\bf v}_1} - {{\bf v}_2} \vspace{0.3cm} \\ &#10; {\bf \delta}  - {\mbox{normal compression}}  \vspace{0.3cm} \\ &#10; {{\bf v}_n} - {\mbox{normal velocity}}  \vspace{0.3cm} \\ &#10; {{\bf v}_t} - {\mbox{relative surface velocity}} &#10; \end{array}\]&#10;&#10; \item Quantities of interest&#10;\[\begin{array}{l}&#10; {\bf \delta}  = {\bf d} - \left\| {{{\bf r}_{12}}} \right\| \vspace{0.3cm} \\ &#10; {{\bf v}_n} = ({{\bf v}_{12}}.\,{{\hat {\bf r}}_{12}}){{\hat {\bf r}}_{12}} \vspace{0.3cm} \\ &#10; {{\bf v}_t} = {{\bf v}_{12}} - {{\bf v}_n} - ({{\bf \omega} _1} + {{\bf \omega} _2}) \times \frac{{\bf r}_{12}}{2} &#10;  \end{array}\] &#10; &#10; \end{itemize}&#10;&#10;&#10;&#10;&#10;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60"/>
  <p:tag name="PICTUREFILESIZE" val="83089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&#10;\begin{itemize}&#10; \item Consider two contacting bodies at ${\bf r}_1$, ${\bf r}_2$, with velocities ${\bf v}_1$, ${\bf v}_2$, and angular velocities ${\bf \omega}_1$, ${\bf \omega}_2$&#10;\end{itemize}&#10;&#10;\end{document}&#10;"/>
  <p:tag name="FILENAME" val="TP_tmp"/>
  <p:tag name="FORMAT" val="emf"/>
  <p:tag name="RES" val="1200"/>
  <p:tag name="BLEND" val="0"/>
  <p:tag name="TRANSPARENT" val="0"/>
  <p:tag name="TBUG" val="0"/>
  <p:tag name="ALLOWFS" val="0"/>
  <p:tag name="ORIGWIDTH" val="330"/>
  <p:tag name="PICTUREFILESIZE" val="1582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amsmath}&#10;\usepackage[left=5cm,right=5cm]{geometry} &#10;\usepackage{color}&#10;\definecolor{MyDarkGreen}{rgb}{0,0.8,0}&#10;\definecolor{MyDarkBlue}{rgb}{0,0.2,0.8}&#10;\definecolor{MyDarkRed}{rgb}{0.8,0.05,0}&#10;&#10;\begin{document}&#10;&#10;&#10;&#10;\begin{itemize}&#10; \item ${{\bf u}_t}$ -- rate of change of elastic tangential displacement:&#10;\[&#10; \frac{{d{{\bf u}_t}}}{{dt}} = {{\bf v}_t} - \frac{{({{\bf u}_t}\cdot {{\bf v}_{12}}){{\bf r}_{12}}}}{{{{\left\| {{{\bf r}_{12}}} \right\|}^2}}} &#10;\]&#10;&#10; \item Notation used: $k_{n}$ and $k_{s}$, and ${\tau _{n}}$ and ${\tau _{s}}$ are elastic constants and viscoelastic relaxation times for the normal and tangential components of the force.  These are model parameters, you should somehow come up with them; not trivial, there is a lot of guessing involved (calibration)&#10;&#10; \item Normal Force ${\bf F}_n$ computed as &#10; \[&#10; {{\bf F}_n} =f(\frac{\delta}{d})({\bf \delta}  {k_n}{{\hat {\bf r}}_{12}} - {\tau_n}{{\bf v}_n})&#10; \]&#10; &#10; \item Tangential Force ${\bf F}_n$ computed as&#10; \[&#10; {{\bf F}_t} =f(\frac{\delta}{d})( - {k_s} {{\bf u}_t} - {\tau_s}{{\bf v}_t}) &#10; \]&#10; &#10; &#10;\begin{itemize}&#10; \item Function $f(x)$ selects between two possible models:&#10; \[&#10;  f(x) = \left\{ {\begin{array}{*{20}{c}}&#10;   1, &amp; {\mbox{for damped liner springs}} \\&#10;   \sqrt x , &amp; \,\,\,\,\,\,\,{\mbox{for Hertzian contacts}}  \\&#10;\end{array}} \right. \\ &#10; \]&#10;&#10;\end{itemize}&#10;&#10;&#10;\end{itemize}&#10;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314"/>
  <p:tag name="PICTUREFILESIZE" val="18732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amsmath}&#10;\usepackage[left=3.5cm,right=3.5cm]{geometry} &#10;\usepackage{color}&#10;\definecolor{MyDarkGreen}{rgb}{0,0.8,0}&#10;\definecolor{MyDarkBlue}{rgb}{0,0.2,0.8}&#10;\definecolor{MyDarkRed}{rgb}{0.8,0.05,0}&#10;&#10;\begin{document}&#10;&#10;&#10; &#10;&#10;&#10;\begin{itemize}&#10; \item Coulomb yield criterion, ${\bf F}_t \leq \mu {\bf F}_n$, is satisfied by truncating ${\bf u}_t$ &#10; \item Although there is a difference between $\mu_k$ (kinematic friction coefficient) and $\mu_s$ (static friction coefficient), the implementation works with only one value of the friction coefficient&#10; &#10;\begin{itemize}&#10; \item Note that typically, $\mu_k \leq \mu_s$&#10;\end{itemize}&#10; &#10; \item $k_{n,s}$, ${\tau _{n,s}}$ depend on the elastic moduli and diameter of particles&#10; &#10; \item In addition to the contact/friction force, you have to consider all other forces acting on the bodies (gravity, for instance)&#10; &#10; \item When dealing with large collection of granular materials, it makes sense to talk about the stress tensor in cell $k$ (with volume $V_k$)&#10;&#10;\[&#10; {\sigma _{\alpha \beta }} = \frac{1}{V_k}\sum\limits_{i \in V_k} {\left[ {\sum\limits_{j \ne i} {\frac{{r_{ij}^\alpha F_{ij}^\beta }}{2} + {m_i}(v_i^\alpha  - {{\bar v}^\alpha })(v_i^\beta  - {{\bar v}^\beta })} } \right]}&#10;\]&#10; &#10;\begin{itemize}&#10; \item Notation:&#10; \[&#10; \begin{array}{rcl}&#10; F_{ij}^\beta  = F_{{n_{ij}}}^\beta  + F_{{t_{ij}}}^\beta \quad &amp; \rightarrow &amp; \quad \mbox {frictional contact force acting between $i$ and $j$} \vspace{0.3cm} \\&#10;   {\bar {\bf v}}^\alpha \quad &amp; \rightarrow &amp; \quad \mbox{direction $\alpha$ time averaged velocity of particles in volume $V$} &#10;   \end{array}&#10; \]&#10;\end{itemize}&#10;\end{itemize}&#10; &#10;&#10;&#10;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418"/>
  <p:tag name="PICTUREFILESIZE" val="24303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amsmath}&#10;\usepackage[left=6.5cm,right=6.5cm]{geometry} &#10;\usepackage{color}&#10;\definecolor{MyDarkGreen}{rgb}{0,0.8,0}&#10;\definecolor{MyDarkBlue}{rgb}{0,0.2,0.8}&#10;\definecolor{MyDarkRed}{rgb}{0.8,0.05,0}&#10;&#10;\begin{document}&#10;&#10;&#10; &#10;\begin{itemize}&#10; \item For a pair of granular bodies $i$ and $j$ with diameters $d_i$ and $d_j$ the repulsive force between particles is &#10; \[&#10; {{\bf{f}}_v} = {k_n}({d_{ij}} - \left| {{{\bf{r}}_{ij}}} \right|){{{\bf{\hat r}}}_{ij}},\,\,\,\,\,\,\left| {{{\bf{r}}_{ij}}} \right| &lt; {d_{ij}} &#10; \]&#10; &#10;\begin{itemize}&#10; \item Notation:&#10; \[&#10; \begin{array}{rcl}&#10; {{\bf r}_{ij}} &amp; = &amp; {{\bf r}_i} - {{\bf r}_j} \quad \&amp; \quad {{{\bf{\hat r}}}_{ij}} = \frac{{{{\bf{r}}_{ij}}}}{||{{{\bf{r}}_{ij}}}||}\vspace{0.3cm} \\ &#10; {d_{ij}} &amp; = &amp; \frac{({d_i} + {d_j})}{2} \vspace{0.3cm} \\ &#10; k_n &amp; = &amp; \mbox{normal stiffness coefficient}&#10; \end{array}&#10; \]&#10;\end{itemize}&#10;&#10; \item We also have a velocity dependent damping force:&#10; \[&#10; {{\bf{f}}_d} =  - {\gamma _n}({{{\bf{\hat r}}}_{ij}}.{{\bf{v}}_{ij}}){{{\bf{\hat r}}}_{ij}}&#10; \]&#10; &#10;\begin{itemize}&#10; \item Notation:&#10; \[&#10; \begin{array}{rcl}&#10; {{\bf{v}}_{ij}} &amp; = &amp; {{\bf{v}}_i} - {{\bf{v}}_j} \vspace{0.3cm} \\ &#10; \gamma_n &amp; = &amp; \mbox{damping coefficient}&#10; \end{array}&#10; \]&#10;\end{itemize}&#10;&#10; \item TOTAL normal force between particles:&#10; \[&#10; {{\bf{f}}_n} = {{\bf{f}}_v} + {{\bf{f}}_d}&#10; \]&#10;\end{itemize}&#10;&#10;&#10;&#10;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229"/>
  <p:tag name="PICTUREFILESIZE" val="13687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usepackage{amsmath}&#10;\usepackage[left=1.5cm,right=1.5cm]{geometry} &#10;\usepackage{color}&#10;\definecolor{MyDarkGreen}{rgb}{0,0.8,0}&#10;\definecolor{MyDarkBlue}{rgb}{0,0.2,0.8}&#10;\definecolor{MyDarkRed}{rgb}{0.8,0.05,0}&#10;&#10;\begin{document}&#10;&#10;&#10; &#10;\begin{itemize}&#10; \item {\color{MyDarkRed}Frictional damping force} (acts transversely at the point of contact to oppose sliding while particles are within interaction range):&#10; \[&#10; {{\bf{f}}_s} =  - \min (\gamma _s^{{C_i}{C_j}}\left| {{\bf{v}}_{ij}^s} \right|,{\mu ^{{C_i}{C_j}}}\left| {{{\bf{f}}_n}} \right|){\bf{\hat v}}_{ij}^s &#10; \]&#10; &#10; &#10;\begin{itemize}&#10; \item Notation used:&#10; \[&#10; \begin{array}{rcl}&#10; {\bf{v}}_{ij}^s &amp; = &amp; {{\bf{v}}_{ij}} - ({{{\bf{\hat r}}}_{ij}}.{{\bf{v}}_{ij}}){{{\bf{\hat r}}}_{ij}} - \left( {\frac{{{d_i}{\omega _i} + {d_j}{\omega _j}}}{{{d_i} + {d_j}}}} \right) \times {{\bf{r}}_{ij}} \vspace{0.3cm} \\ &#10;  \omega &amp; = &amp; \mbox{body angular velocity} \vspace{0.3cm} \\ &#10;  {\mu ^{{C_i}{C_j}}} &amp; = &amp; \mbox{static friction coefficient}\vspace{0.3cm} \\ &#10;  \gamma _s^{{C_i}{C_j}}  &amp; = &amp; \mbox{damping coefficient}\vspace{0.3cm} \\ &#10;  \end{array}&#10; \]&#10;\end{itemize}&#10;&#10; \item {\color{MyDarkRed}Tangential restoring force} (acts during collision and depends on cumulative relative displacement):&#10; \[&#10; {{\bf{f}}_g} =  - {k_g}{{\bf{u}}_{ij}}&#10; \]&#10; &#10; &#10;\begin{itemize}&#10; \item Notation used and remarks:&#10; \[&#10; \begin{array}{rcl}&#10; {{\bf{u}}_{ij}} &amp; = &amp; \int\limits_{T_{coll}} {{\bf{v}}_{ij}^s(\tau )d\tau }\vspace{0.3cm} \\ &#10; ||{{\bf{f}}_g}|| &amp; \leq &amp; {\mu ^{{C_i}{C_j}}} || {{{\bf{f}}_n}} || \quad \rightarrow \quad \mbox{provides upper limit on value of $||{{\bf{f}}_g}||$} \vspace{0.3cm} \\ &#10; \end{array}&#10; \]&#10;\end{itemize}&#10;&#10; \item {\color{MyDarkRed}Total transverse force}:&#10; \[&#10; {\color{MyDarkBlue}&#10; {{\bf{f}}_t} = {{\bf{f}}_s} + {{\bf{f}}_g}&#10; }&#10; \]&#10;\end{itemize}&#10;&#10;&#10;&#10;\end{document}&#10;"/>
  <p:tag name="FILENAME" val="TP_tmp"/>
  <p:tag name="FORMAT" val="png16m"/>
  <p:tag name="RES" val="1200"/>
  <p:tag name="BLEND" val="0"/>
  <p:tag name="TRANSPARENT" val="0"/>
  <p:tag name="TBUG" val="0"/>
  <p:tag name="ALLOWFS" val="0"/>
  <p:tag name="ORIGWIDTH" val="512"/>
  <p:tag name="PICTUREFILESIZE" val="250321"/>
</p:tagLst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107828</TotalTime>
  <Words>1019</Words>
  <Application>Microsoft Office PowerPoint</Application>
  <PresentationFormat>On-screen Show (4:3)</PresentationFormat>
  <Paragraphs>187</Paragraphs>
  <Slides>29</Slides>
  <Notes>27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40" baseType="lpstr">
      <vt:lpstr>Arial</vt:lpstr>
      <vt:lpstr>Wingdings</vt:lpstr>
      <vt:lpstr>Tahoma</vt:lpstr>
      <vt:lpstr>CMSY10ORIG</vt:lpstr>
      <vt:lpstr>CMR10</vt:lpstr>
      <vt:lpstr>CMBX10</vt:lpstr>
      <vt:lpstr>CMR7</vt:lpstr>
      <vt:lpstr>CMMI10</vt:lpstr>
      <vt:lpstr>cmsy10</vt:lpstr>
      <vt:lpstr>Network</vt:lpstr>
      <vt:lpstr>Visio</vt:lpstr>
      <vt:lpstr>ME751  Advanced Computational Multibody Dynamics</vt:lpstr>
      <vt:lpstr>Before we get started…</vt:lpstr>
      <vt:lpstr>Dealing with Friction and Contact in ME751 </vt:lpstr>
      <vt:lpstr>General Comments, DEM</vt:lpstr>
      <vt:lpstr>The Discrete Element Method (DEM)</vt:lpstr>
      <vt:lpstr>Gravity-driven Dense Granular Flows</vt:lpstr>
      <vt:lpstr>Paper Overview</vt:lpstr>
      <vt:lpstr>The Frictional Contact Model</vt:lpstr>
      <vt:lpstr>Gravity-driven Dense Granular Flows</vt:lpstr>
      <vt:lpstr>Gravity-driven Dense Granular Flows</vt:lpstr>
      <vt:lpstr>Radial and axial segregation of granular matter in a rotating cylinder</vt:lpstr>
      <vt:lpstr>Overview</vt:lpstr>
      <vt:lpstr>Normal Force Model</vt:lpstr>
      <vt:lpstr>Tangential Force Model</vt:lpstr>
      <vt:lpstr>General Remarks, DEM The Good Part</vt:lpstr>
      <vt:lpstr>General Remarks, DEM The Bad Part</vt:lpstr>
      <vt:lpstr>DEM, Further Reading</vt:lpstr>
      <vt:lpstr>Differential Variational Inequality Methods</vt:lpstr>
      <vt:lpstr>General Comments, DVI</vt:lpstr>
      <vt:lpstr>DVI-Based Methods General Comments</vt:lpstr>
      <vt:lpstr>Bilateral vs. Unilateral Constraints</vt:lpstr>
      <vt:lpstr>DVI-Based Methods: Notation Used</vt:lpstr>
      <vt:lpstr>Body A – Body B Contact Scenario</vt:lpstr>
      <vt:lpstr>Defining the Normal and Tangential Forces</vt:lpstr>
      <vt:lpstr>DVI-Based Methods Unknowns and Quick DEM Comparison </vt:lpstr>
      <vt:lpstr>DVI-Based Methods The Contact Model</vt:lpstr>
      <vt:lpstr>DVI-Based Methods: The Friction Model</vt:lpstr>
      <vt:lpstr>Coulomb’s Model Posed as the Solution of an Optimization Problem</vt:lpstr>
      <vt:lpstr>The DVI Problem:  The EOM, in Fine Granularity Form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egrut</dc:creator>
  <cp:lastModifiedBy>negrut</cp:lastModifiedBy>
  <cp:revision>1228</cp:revision>
  <cp:lastPrinted>1601-01-01T00:00:00Z</cp:lastPrinted>
  <dcterms:created xsi:type="dcterms:W3CDTF">1601-01-01T00:00:00Z</dcterms:created>
  <dcterms:modified xsi:type="dcterms:W3CDTF">2010-04-15T21:19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